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694BB598" w:rsidR="00B14EFC" w:rsidRPr="0024266B" w:rsidRDefault="00522091" w:rsidP="00B14EFC">
      <w:pPr>
        <w:pStyle w:val="CoverPage1"/>
        <w:rPr>
          <w:color w:val="0000FF"/>
        </w:rPr>
      </w:pPr>
      <w:r>
        <w:rPr>
          <w:color w:val="0000FF"/>
        </w:rPr>
        <w:t xml:space="preserve">Form Builder </w:t>
      </w:r>
      <w:r w:rsidR="008B2A99">
        <w:rPr>
          <w:color w:val="0000FF"/>
        </w:rPr>
        <w:t>System</w:t>
      </w:r>
    </w:p>
    <w:p w14:paraId="34F469A1" w14:textId="04B95F88" w:rsidR="00B14EFC" w:rsidRDefault="00E60712" w:rsidP="00B14EFC">
      <w:pPr>
        <w:pStyle w:val="CoverPage1"/>
      </w:pPr>
      <w:r>
        <w:t>High Level Scope</w:t>
      </w:r>
      <w:r w:rsidR="00522091">
        <w:t xml:space="preserve"> of changes related to GreenSheets re-design</w:t>
      </w:r>
    </w:p>
    <w:p w14:paraId="1F8518A9" w14:textId="77777777" w:rsidR="00B14EFC" w:rsidRDefault="00B14EFC" w:rsidP="00B14EFC">
      <w:pPr>
        <w:pStyle w:val="CoverPage1"/>
      </w:pPr>
    </w:p>
    <w:p w14:paraId="500FD6B2" w14:textId="16F560D8"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r w:rsidR="00AC2F15">
        <w:rPr>
          <w:color w:val="0000FF"/>
        </w:rPr>
        <w:t>1</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309FCDE0" w:rsidR="007D18F9" w:rsidRDefault="00320F9D" w:rsidP="00AC2F15">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522091">
          <w:rPr>
            <w:rStyle w:val="Hyperlink"/>
          </w:rPr>
          <w:t>Form Builder - Scope of changes.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7AAD707" w:rsidR="000B2F0E" w:rsidRDefault="000B2F0E" w:rsidP="00522091">
            <w:pPr>
              <w:pStyle w:val="Cell"/>
              <w:widowControl w:val="0"/>
              <w:jc w:val="center"/>
            </w:pPr>
            <w:r>
              <w:t>0</w:t>
            </w:r>
            <w:r w:rsidR="00522091">
              <w:t>9</w:t>
            </w:r>
            <w:r>
              <w:t>/</w:t>
            </w:r>
            <w:r w:rsidR="00522091">
              <w:t>12</w:t>
            </w:r>
            <w:r>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AC2F15" w14:paraId="66B4652B" w14:textId="77777777" w:rsidTr="002C11E9">
        <w:trPr>
          <w:cantSplit/>
        </w:trPr>
        <w:tc>
          <w:tcPr>
            <w:tcW w:w="1099" w:type="dxa"/>
            <w:vAlign w:val="center"/>
          </w:tcPr>
          <w:p w14:paraId="7E854720" w14:textId="60D9D42D" w:rsidR="00AC2F15" w:rsidRDefault="00AC2F15" w:rsidP="00AC2F15">
            <w:pPr>
              <w:pStyle w:val="Cell"/>
              <w:widowControl w:val="0"/>
              <w:jc w:val="center"/>
            </w:pPr>
            <w:r>
              <w:t>1.1</w:t>
            </w:r>
          </w:p>
        </w:tc>
        <w:tc>
          <w:tcPr>
            <w:tcW w:w="1311" w:type="dxa"/>
            <w:vAlign w:val="center"/>
          </w:tcPr>
          <w:p w14:paraId="5A0681EC" w14:textId="58D4E60D" w:rsidR="00AC2F15" w:rsidRDefault="00AC2F15" w:rsidP="00AC2F15">
            <w:pPr>
              <w:pStyle w:val="Cell"/>
              <w:widowControl w:val="0"/>
              <w:jc w:val="center"/>
            </w:pPr>
            <w:r>
              <w:t>09/2</w:t>
            </w:r>
            <w:r>
              <w:t>0</w:t>
            </w:r>
            <w:r>
              <w:t>/2016</w:t>
            </w:r>
          </w:p>
        </w:tc>
        <w:tc>
          <w:tcPr>
            <w:tcW w:w="1593" w:type="dxa"/>
            <w:vAlign w:val="center"/>
          </w:tcPr>
          <w:p w14:paraId="46B318C5" w14:textId="2B9B6D66" w:rsidR="00AC2F15" w:rsidRDefault="00AC2F15" w:rsidP="00AC2F15">
            <w:pPr>
              <w:pStyle w:val="Cell"/>
              <w:widowControl w:val="0"/>
            </w:pPr>
            <w:r>
              <w:t>G. Tulchinskaya</w:t>
            </w:r>
          </w:p>
        </w:tc>
        <w:tc>
          <w:tcPr>
            <w:tcW w:w="5443" w:type="dxa"/>
            <w:gridSpan w:val="2"/>
            <w:vAlign w:val="center"/>
          </w:tcPr>
          <w:p w14:paraId="5FCA15D5" w14:textId="5AC69DC3" w:rsidR="00AC2F15" w:rsidRDefault="00AC2F15" w:rsidP="00AC2F15">
            <w:pPr>
              <w:pStyle w:val="Cell"/>
              <w:widowControl w:val="0"/>
            </w:pPr>
            <w:r>
              <w:t>Updated reporting requirements</w:t>
            </w:r>
          </w:p>
        </w:tc>
      </w:tr>
      <w:tr w:rsidR="00320F9D" w14:paraId="29EDCDFA" w14:textId="77777777" w:rsidTr="002C11E9">
        <w:trPr>
          <w:cantSplit/>
        </w:trPr>
        <w:tc>
          <w:tcPr>
            <w:tcW w:w="1099" w:type="dxa"/>
            <w:vAlign w:val="center"/>
          </w:tcPr>
          <w:p w14:paraId="319A05D4" w14:textId="77777777" w:rsidR="00320F9D" w:rsidRDefault="00320F9D" w:rsidP="00320F9D">
            <w:pPr>
              <w:pStyle w:val="Cell"/>
              <w:widowControl w:val="0"/>
              <w:jc w:val="center"/>
            </w:pPr>
          </w:p>
        </w:tc>
        <w:tc>
          <w:tcPr>
            <w:tcW w:w="1311" w:type="dxa"/>
            <w:vAlign w:val="center"/>
          </w:tcPr>
          <w:p w14:paraId="7CDE5C5F" w14:textId="77777777" w:rsidR="00320F9D" w:rsidRDefault="00320F9D" w:rsidP="00320F9D">
            <w:pPr>
              <w:pStyle w:val="Cell"/>
              <w:widowControl w:val="0"/>
              <w:jc w:val="center"/>
            </w:pPr>
          </w:p>
        </w:tc>
        <w:tc>
          <w:tcPr>
            <w:tcW w:w="1593" w:type="dxa"/>
            <w:vAlign w:val="center"/>
          </w:tcPr>
          <w:p w14:paraId="798A97DA" w14:textId="77777777" w:rsidR="00320F9D" w:rsidRDefault="00320F9D" w:rsidP="00320F9D">
            <w:pPr>
              <w:pStyle w:val="Cell"/>
              <w:widowControl w:val="0"/>
            </w:pPr>
          </w:p>
        </w:tc>
        <w:tc>
          <w:tcPr>
            <w:tcW w:w="5443" w:type="dxa"/>
            <w:gridSpan w:val="2"/>
            <w:vAlign w:val="center"/>
          </w:tcPr>
          <w:p w14:paraId="54F08366" w14:textId="77777777" w:rsidR="00320F9D" w:rsidRDefault="00320F9D" w:rsidP="00320F9D">
            <w:pPr>
              <w:pStyle w:val="Cell"/>
              <w:widowControl w:val="0"/>
            </w:pP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446"/>
      </w:tblGrid>
      <w:tr w:rsidR="00371CF6" w14:paraId="18B5AC8C" w14:textId="77777777" w:rsidTr="00371CF6">
        <w:trPr>
          <w:cantSplit/>
          <w:tblHeader/>
        </w:trPr>
        <w:tc>
          <w:tcPr>
            <w:tcW w:w="5000" w:type="pct"/>
            <w:shd w:val="clear" w:color="auto" w:fill="000080"/>
            <w:vAlign w:val="center"/>
          </w:tcPr>
          <w:p w14:paraId="48AFBB6A" w14:textId="77777777" w:rsidR="00371CF6" w:rsidRDefault="00371CF6" w:rsidP="00320F9D">
            <w:pPr>
              <w:pStyle w:val="CellColumn"/>
              <w:widowControl w:val="0"/>
            </w:pPr>
            <w:r>
              <w:t>Document Name</w:t>
            </w:r>
          </w:p>
        </w:tc>
      </w:tr>
      <w:tr w:rsidR="00371CF6" w14:paraId="3E437743" w14:textId="77777777" w:rsidTr="00371CF6">
        <w:trPr>
          <w:cantSplit/>
        </w:trPr>
        <w:tc>
          <w:tcPr>
            <w:tcW w:w="5000" w:type="pct"/>
            <w:vAlign w:val="center"/>
          </w:tcPr>
          <w:p w14:paraId="5AB71F95" w14:textId="0179B7CF" w:rsidR="00522091" w:rsidRDefault="00F212A5" w:rsidP="00522091">
            <w:pPr>
              <w:pStyle w:val="Cell"/>
              <w:widowControl w:val="0"/>
            </w:pPr>
            <w:hyperlink r:id="rId11" w:history="1">
              <w:r w:rsidR="00522091" w:rsidRPr="00B579BD">
                <w:rPr>
                  <w:rStyle w:val="Hyperlink"/>
                </w:rPr>
                <w:t>https://ncisvn.nci.nih.gov/svn/iscs/greensheets/Requirements/Specs/GreenSheets%20Redesign%20Project%20Scope.docx</w:t>
              </w:r>
            </w:hyperlink>
          </w:p>
        </w:tc>
      </w:tr>
      <w:tr w:rsidR="00371CF6" w14:paraId="0F32817B" w14:textId="77777777" w:rsidTr="00371CF6">
        <w:trPr>
          <w:cantSplit/>
        </w:trPr>
        <w:tc>
          <w:tcPr>
            <w:tcW w:w="5000" w:type="pct"/>
            <w:vAlign w:val="center"/>
          </w:tcPr>
          <w:p w14:paraId="53521668" w14:textId="77777777" w:rsidR="00371CF6" w:rsidRDefault="00371CF6" w:rsidP="00320F9D">
            <w:pPr>
              <w:pStyle w:val="Cell"/>
              <w:widowControl w:val="0"/>
            </w:pPr>
          </w:p>
        </w:tc>
      </w:tr>
    </w:tbl>
    <w:p w14:paraId="7CF6F58E" w14:textId="77777777" w:rsidR="00320F9D" w:rsidRDefault="00320F9D" w:rsidP="00320F9D">
      <w:pPr>
        <w:pStyle w:val="Header1"/>
      </w:pPr>
      <w:r>
        <w:t>Key Terms</w:t>
      </w:r>
    </w:p>
    <w:p w14:paraId="29373A54" w14:textId="2179036A" w:rsidR="007D18F9" w:rsidRDefault="00522091" w:rsidP="00AC2F15">
      <w:pPr>
        <w:pStyle w:val="BodyText"/>
      </w:pPr>
      <w:r>
        <w:t xml:space="preserve">Please refer to </w:t>
      </w:r>
      <w:hyperlink r:id="rId12" w:history="1">
        <w:r w:rsidRPr="00B579BD">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AC2F15">
      <w:pPr>
        <w:pStyle w:val="BodyText"/>
      </w:pPr>
    </w:p>
    <w:p w14:paraId="04E00781" w14:textId="77777777" w:rsidR="00320F9D" w:rsidRDefault="00320F9D" w:rsidP="00320F9D">
      <w:pPr>
        <w:pStyle w:val="Header1"/>
      </w:pPr>
      <w:r>
        <w:br w:type="page"/>
      </w:r>
      <w:r>
        <w:lastRenderedPageBreak/>
        <w:t>Table of Contents</w:t>
      </w:r>
    </w:p>
    <w:p w14:paraId="35FE1972" w14:textId="2D89BB23" w:rsidR="003A362A" w:rsidRDefault="007D18F9" w:rsidP="00AC2F15">
      <w:pPr>
        <w:pStyle w:val="TOC1"/>
        <w:rPr>
          <w:rFonts w:asciiTheme="minorHAnsi" w:eastAsiaTheme="minorEastAsia" w:hAnsiTheme="minorHAnsi" w:cstheme="minorBidi"/>
          <w:noProof/>
          <w:sz w:val="22"/>
          <w:szCs w:val="22"/>
        </w:rPr>
      </w:pPr>
      <w:r>
        <w:fldChar w:fldCharType="begin"/>
      </w:r>
      <w:r w:rsidR="00320F9D">
        <w:instrText xml:space="preserve"> TOC \o "2-3" \h \z \t "Heading 1,1" </w:instrText>
      </w:r>
      <w:r>
        <w:fldChar w:fldCharType="separate"/>
      </w:r>
      <w:hyperlink w:anchor="_Toc461462034" w:history="1">
        <w:r w:rsidR="003A362A" w:rsidRPr="00633B38">
          <w:rPr>
            <w:rStyle w:val="Hyperlink"/>
            <w:noProof/>
          </w:rPr>
          <w:t>1.</w:t>
        </w:r>
        <w:r w:rsidR="003A362A">
          <w:rPr>
            <w:rFonts w:asciiTheme="minorHAnsi" w:eastAsiaTheme="minorEastAsia" w:hAnsiTheme="minorHAnsi" w:cstheme="minorBidi"/>
            <w:noProof/>
            <w:sz w:val="22"/>
            <w:szCs w:val="22"/>
          </w:rPr>
          <w:tab/>
        </w:r>
        <w:r w:rsidR="003A362A" w:rsidRPr="00633B38">
          <w:rPr>
            <w:rStyle w:val="Hyperlink"/>
            <w:noProof/>
          </w:rPr>
          <w:t>Document scope</w:t>
        </w:r>
        <w:r w:rsidR="003A362A">
          <w:rPr>
            <w:noProof/>
            <w:webHidden/>
          </w:rPr>
          <w:tab/>
        </w:r>
        <w:r w:rsidR="003A362A">
          <w:rPr>
            <w:noProof/>
            <w:webHidden/>
          </w:rPr>
          <w:fldChar w:fldCharType="begin"/>
        </w:r>
        <w:r w:rsidR="003A362A">
          <w:rPr>
            <w:noProof/>
            <w:webHidden/>
          </w:rPr>
          <w:instrText xml:space="preserve"> PAGEREF _Toc461462034 \h </w:instrText>
        </w:r>
        <w:r w:rsidR="003A362A">
          <w:rPr>
            <w:noProof/>
            <w:webHidden/>
          </w:rPr>
        </w:r>
        <w:r w:rsidR="003A362A">
          <w:rPr>
            <w:noProof/>
            <w:webHidden/>
          </w:rPr>
          <w:fldChar w:fldCharType="separate"/>
        </w:r>
        <w:r w:rsidR="003A362A">
          <w:rPr>
            <w:noProof/>
            <w:webHidden/>
          </w:rPr>
          <w:t>3</w:t>
        </w:r>
        <w:r w:rsidR="003A362A">
          <w:rPr>
            <w:noProof/>
            <w:webHidden/>
          </w:rPr>
          <w:fldChar w:fldCharType="end"/>
        </w:r>
      </w:hyperlink>
    </w:p>
    <w:p w14:paraId="70230D18" w14:textId="3B851507" w:rsidR="003A362A" w:rsidRDefault="00F212A5" w:rsidP="00AC2F15">
      <w:pPr>
        <w:pStyle w:val="TOC1"/>
        <w:rPr>
          <w:rFonts w:asciiTheme="minorHAnsi" w:eastAsiaTheme="minorEastAsia" w:hAnsiTheme="minorHAnsi" w:cstheme="minorBidi"/>
          <w:noProof/>
          <w:sz w:val="22"/>
          <w:szCs w:val="22"/>
        </w:rPr>
      </w:pPr>
      <w:hyperlink w:anchor="_Toc461462035" w:history="1">
        <w:r w:rsidR="003A362A" w:rsidRPr="00633B38">
          <w:rPr>
            <w:rStyle w:val="Hyperlink"/>
            <w:noProof/>
          </w:rPr>
          <w:t>2.</w:t>
        </w:r>
        <w:r w:rsidR="003A362A">
          <w:rPr>
            <w:rFonts w:asciiTheme="minorHAnsi" w:eastAsiaTheme="minorEastAsia" w:hAnsiTheme="minorHAnsi" w:cstheme="minorBidi"/>
            <w:noProof/>
            <w:sz w:val="22"/>
            <w:szCs w:val="22"/>
          </w:rPr>
          <w:tab/>
        </w:r>
        <w:r w:rsidR="003A362A" w:rsidRPr="00633B38">
          <w:rPr>
            <w:rStyle w:val="Hyperlink"/>
            <w:noProof/>
          </w:rPr>
          <w:t>Creation of the Revision form in FB and promotion of the Revision module</w:t>
        </w:r>
        <w:r w:rsidR="003A362A">
          <w:rPr>
            <w:noProof/>
            <w:webHidden/>
          </w:rPr>
          <w:tab/>
        </w:r>
        <w:r w:rsidR="003A362A">
          <w:rPr>
            <w:noProof/>
            <w:webHidden/>
          </w:rPr>
          <w:fldChar w:fldCharType="begin"/>
        </w:r>
        <w:r w:rsidR="003A362A">
          <w:rPr>
            <w:noProof/>
            <w:webHidden/>
          </w:rPr>
          <w:instrText xml:space="preserve"> PAGEREF _Toc461462035 \h </w:instrText>
        </w:r>
        <w:r w:rsidR="003A362A">
          <w:rPr>
            <w:noProof/>
            <w:webHidden/>
          </w:rPr>
        </w:r>
        <w:r w:rsidR="003A362A">
          <w:rPr>
            <w:noProof/>
            <w:webHidden/>
          </w:rPr>
          <w:fldChar w:fldCharType="separate"/>
        </w:r>
        <w:r w:rsidR="003A362A">
          <w:rPr>
            <w:noProof/>
            <w:webHidden/>
          </w:rPr>
          <w:t>3</w:t>
        </w:r>
        <w:r w:rsidR="003A362A">
          <w:rPr>
            <w:noProof/>
            <w:webHidden/>
          </w:rPr>
          <w:fldChar w:fldCharType="end"/>
        </w:r>
      </w:hyperlink>
    </w:p>
    <w:p w14:paraId="0BBA3407" w14:textId="1B5F4BB0" w:rsidR="003A362A" w:rsidRDefault="00F212A5" w:rsidP="00AC2F15">
      <w:pPr>
        <w:pStyle w:val="TOC1"/>
        <w:rPr>
          <w:rFonts w:asciiTheme="minorHAnsi" w:eastAsiaTheme="minorEastAsia" w:hAnsiTheme="minorHAnsi" w:cstheme="minorBidi"/>
          <w:noProof/>
          <w:sz w:val="22"/>
          <w:szCs w:val="22"/>
        </w:rPr>
      </w:pPr>
      <w:hyperlink w:anchor="_Toc461462036" w:history="1">
        <w:r w:rsidR="003A362A" w:rsidRPr="00633B38">
          <w:rPr>
            <w:rStyle w:val="Hyperlink"/>
            <w:noProof/>
          </w:rPr>
          <w:t>3.</w:t>
        </w:r>
        <w:r w:rsidR="003A362A">
          <w:rPr>
            <w:rFonts w:asciiTheme="minorHAnsi" w:eastAsiaTheme="minorEastAsia" w:hAnsiTheme="minorHAnsi" w:cstheme="minorBidi"/>
            <w:noProof/>
            <w:sz w:val="22"/>
            <w:szCs w:val="22"/>
          </w:rPr>
          <w:tab/>
        </w:r>
        <w:r w:rsidR="003A362A" w:rsidRPr="00633B38">
          <w:rPr>
            <w:rStyle w:val="Hyperlink"/>
            <w:noProof/>
          </w:rPr>
          <w:t>Reporting</w:t>
        </w:r>
        <w:r w:rsidR="003A362A">
          <w:rPr>
            <w:noProof/>
            <w:webHidden/>
          </w:rPr>
          <w:tab/>
        </w:r>
        <w:r w:rsidR="003A362A">
          <w:rPr>
            <w:noProof/>
            <w:webHidden/>
          </w:rPr>
          <w:fldChar w:fldCharType="begin"/>
        </w:r>
        <w:r w:rsidR="003A362A">
          <w:rPr>
            <w:noProof/>
            <w:webHidden/>
          </w:rPr>
          <w:instrText xml:space="preserve"> PAGEREF _Toc461462036 \h </w:instrText>
        </w:r>
        <w:r w:rsidR="003A362A">
          <w:rPr>
            <w:noProof/>
            <w:webHidden/>
          </w:rPr>
        </w:r>
        <w:r w:rsidR="003A362A">
          <w:rPr>
            <w:noProof/>
            <w:webHidden/>
          </w:rPr>
          <w:fldChar w:fldCharType="separate"/>
        </w:r>
        <w:r w:rsidR="003A362A">
          <w:rPr>
            <w:noProof/>
            <w:webHidden/>
          </w:rPr>
          <w:t>6</w:t>
        </w:r>
        <w:r w:rsidR="003A362A">
          <w:rPr>
            <w:noProof/>
            <w:webHidden/>
          </w:rPr>
          <w:fldChar w:fldCharType="end"/>
        </w:r>
      </w:hyperlink>
    </w:p>
    <w:p w14:paraId="016AB003" w14:textId="0EED1CD6" w:rsidR="003A362A" w:rsidRDefault="00F212A5" w:rsidP="00AC2F15">
      <w:pPr>
        <w:pStyle w:val="TOC1"/>
        <w:rPr>
          <w:rFonts w:asciiTheme="minorHAnsi" w:eastAsiaTheme="minorEastAsia" w:hAnsiTheme="minorHAnsi" w:cstheme="minorBidi"/>
          <w:noProof/>
          <w:sz w:val="22"/>
          <w:szCs w:val="22"/>
        </w:rPr>
      </w:pPr>
      <w:hyperlink w:anchor="_Toc461462037" w:history="1">
        <w:r w:rsidR="003A362A" w:rsidRPr="00633B38">
          <w:rPr>
            <w:rStyle w:val="Hyperlink"/>
            <w:noProof/>
          </w:rPr>
          <w:t>4.</w:t>
        </w:r>
        <w:r w:rsidR="003A362A">
          <w:rPr>
            <w:rFonts w:asciiTheme="minorHAnsi" w:eastAsiaTheme="minorEastAsia" w:hAnsiTheme="minorHAnsi" w:cstheme="minorBidi"/>
            <w:noProof/>
            <w:sz w:val="22"/>
            <w:szCs w:val="22"/>
          </w:rPr>
          <w:tab/>
        </w:r>
        <w:r w:rsidR="003A362A" w:rsidRPr="00633B38">
          <w:rPr>
            <w:rStyle w:val="Hyperlink"/>
            <w:noProof/>
          </w:rPr>
          <w:t>User-friendly interface for active hyperlinks</w:t>
        </w:r>
        <w:r w:rsidR="003A362A">
          <w:rPr>
            <w:noProof/>
            <w:webHidden/>
          </w:rPr>
          <w:tab/>
        </w:r>
        <w:r w:rsidR="003A362A">
          <w:rPr>
            <w:noProof/>
            <w:webHidden/>
          </w:rPr>
          <w:fldChar w:fldCharType="begin"/>
        </w:r>
        <w:r w:rsidR="003A362A">
          <w:rPr>
            <w:noProof/>
            <w:webHidden/>
          </w:rPr>
          <w:instrText xml:space="preserve"> PAGEREF _Toc461462037 \h </w:instrText>
        </w:r>
        <w:r w:rsidR="003A362A">
          <w:rPr>
            <w:noProof/>
            <w:webHidden/>
          </w:rPr>
        </w:r>
        <w:r w:rsidR="003A362A">
          <w:rPr>
            <w:noProof/>
            <w:webHidden/>
          </w:rPr>
          <w:fldChar w:fldCharType="separate"/>
        </w:r>
        <w:r w:rsidR="003A362A">
          <w:rPr>
            <w:noProof/>
            <w:webHidden/>
          </w:rPr>
          <w:t>7</w:t>
        </w:r>
        <w:r w:rsidR="003A362A">
          <w:rPr>
            <w:noProof/>
            <w:webHidden/>
          </w:rPr>
          <w:fldChar w:fldCharType="end"/>
        </w:r>
      </w:hyperlink>
    </w:p>
    <w:p w14:paraId="74EF10CB" w14:textId="7D6146CA" w:rsidR="003A362A" w:rsidRDefault="00F212A5" w:rsidP="00AC2F15">
      <w:pPr>
        <w:pStyle w:val="TOC1"/>
        <w:rPr>
          <w:rFonts w:asciiTheme="minorHAnsi" w:eastAsiaTheme="minorEastAsia" w:hAnsiTheme="minorHAnsi" w:cstheme="minorBidi"/>
          <w:noProof/>
          <w:sz w:val="22"/>
          <w:szCs w:val="22"/>
        </w:rPr>
      </w:pPr>
      <w:hyperlink w:anchor="_Toc461462038" w:history="1">
        <w:r w:rsidR="003A362A" w:rsidRPr="00633B38">
          <w:rPr>
            <w:rStyle w:val="Hyperlink"/>
            <w:noProof/>
          </w:rPr>
          <w:t>5.</w:t>
        </w:r>
        <w:r w:rsidR="003A362A">
          <w:rPr>
            <w:rFonts w:asciiTheme="minorHAnsi" w:eastAsiaTheme="minorEastAsia" w:hAnsiTheme="minorHAnsi" w:cstheme="minorBidi"/>
            <w:noProof/>
            <w:sz w:val="22"/>
            <w:szCs w:val="22"/>
          </w:rPr>
          <w:tab/>
        </w:r>
        <w:r w:rsidR="003A362A" w:rsidRPr="00633B38">
          <w:rPr>
            <w:rStyle w:val="Hyperlink"/>
            <w:noProof/>
          </w:rPr>
          <w:t>Help system</w:t>
        </w:r>
        <w:r w:rsidR="003A362A">
          <w:rPr>
            <w:noProof/>
            <w:webHidden/>
          </w:rPr>
          <w:tab/>
        </w:r>
        <w:r w:rsidR="003A362A">
          <w:rPr>
            <w:noProof/>
            <w:webHidden/>
          </w:rPr>
          <w:fldChar w:fldCharType="begin"/>
        </w:r>
        <w:r w:rsidR="003A362A">
          <w:rPr>
            <w:noProof/>
            <w:webHidden/>
          </w:rPr>
          <w:instrText xml:space="preserve"> PAGEREF _Toc461462038 \h </w:instrText>
        </w:r>
        <w:r w:rsidR="003A362A">
          <w:rPr>
            <w:noProof/>
            <w:webHidden/>
          </w:rPr>
        </w:r>
        <w:r w:rsidR="003A362A">
          <w:rPr>
            <w:noProof/>
            <w:webHidden/>
          </w:rPr>
          <w:fldChar w:fldCharType="separate"/>
        </w:r>
        <w:r w:rsidR="003A362A">
          <w:rPr>
            <w:noProof/>
            <w:webHidden/>
          </w:rPr>
          <w:t>9</w:t>
        </w:r>
        <w:r w:rsidR="003A362A">
          <w:rPr>
            <w:noProof/>
            <w:webHidden/>
          </w:rPr>
          <w:fldChar w:fldCharType="end"/>
        </w:r>
      </w:hyperlink>
    </w:p>
    <w:p w14:paraId="1264344F" w14:textId="533A49D4" w:rsidR="003A362A" w:rsidRDefault="00F212A5" w:rsidP="00AC2F15">
      <w:pPr>
        <w:pStyle w:val="TOC1"/>
        <w:rPr>
          <w:rFonts w:asciiTheme="minorHAnsi" w:eastAsiaTheme="minorEastAsia" w:hAnsiTheme="minorHAnsi" w:cstheme="minorBidi"/>
          <w:noProof/>
          <w:sz w:val="22"/>
          <w:szCs w:val="22"/>
        </w:rPr>
      </w:pPr>
      <w:hyperlink w:anchor="_Toc461462039" w:history="1">
        <w:r w:rsidR="003A362A" w:rsidRPr="00633B38">
          <w:rPr>
            <w:rStyle w:val="Hyperlink"/>
            <w:noProof/>
          </w:rPr>
          <w:t>6.</w:t>
        </w:r>
        <w:r w:rsidR="003A362A">
          <w:rPr>
            <w:rFonts w:asciiTheme="minorHAnsi" w:eastAsiaTheme="minorEastAsia" w:hAnsiTheme="minorHAnsi" w:cstheme="minorBidi"/>
            <w:noProof/>
            <w:sz w:val="22"/>
            <w:szCs w:val="22"/>
          </w:rPr>
          <w:tab/>
        </w:r>
        <w:r w:rsidR="003A362A" w:rsidRPr="00633B38">
          <w:rPr>
            <w:rStyle w:val="Hyperlink"/>
            <w:noProof/>
          </w:rPr>
          <w:t>Non-Functional Requirements</w:t>
        </w:r>
        <w:r w:rsidR="003A362A">
          <w:rPr>
            <w:noProof/>
            <w:webHidden/>
          </w:rPr>
          <w:tab/>
        </w:r>
        <w:r w:rsidR="003A362A">
          <w:rPr>
            <w:noProof/>
            <w:webHidden/>
          </w:rPr>
          <w:fldChar w:fldCharType="begin"/>
        </w:r>
        <w:r w:rsidR="003A362A">
          <w:rPr>
            <w:noProof/>
            <w:webHidden/>
          </w:rPr>
          <w:instrText xml:space="preserve"> PAGEREF _Toc461462039 \h </w:instrText>
        </w:r>
        <w:r w:rsidR="003A362A">
          <w:rPr>
            <w:noProof/>
            <w:webHidden/>
          </w:rPr>
        </w:r>
        <w:r w:rsidR="003A362A">
          <w:rPr>
            <w:noProof/>
            <w:webHidden/>
          </w:rPr>
          <w:fldChar w:fldCharType="separate"/>
        </w:r>
        <w:r w:rsidR="003A362A">
          <w:rPr>
            <w:noProof/>
            <w:webHidden/>
          </w:rPr>
          <w:t>9</w:t>
        </w:r>
        <w:r w:rsidR="003A362A">
          <w:rPr>
            <w:noProof/>
            <w:webHidden/>
          </w:rPr>
          <w:fldChar w:fldCharType="end"/>
        </w:r>
      </w:hyperlink>
    </w:p>
    <w:p w14:paraId="293783C2" w14:textId="16741037" w:rsidR="003A362A" w:rsidRDefault="00F212A5" w:rsidP="00AC2F15">
      <w:pPr>
        <w:pStyle w:val="TOC1"/>
        <w:rPr>
          <w:rFonts w:asciiTheme="minorHAnsi" w:eastAsiaTheme="minorEastAsia" w:hAnsiTheme="minorHAnsi" w:cstheme="minorBidi"/>
          <w:noProof/>
          <w:sz w:val="22"/>
          <w:szCs w:val="22"/>
        </w:rPr>
      </w:pPr>
      <w:hyperlink w:anchor="_Toc461462040" w:history="1">
        <w:r w:rsidR="003A362A" w:rsidRPr="00633B38">
          <w:rPr>
            <w:rStyle w:val="Hyperlink"/>
            <w:noProof/>
          </w:rPr>
          <w:t>7.</w:t>
        </w:r>
        <w:r w:rsidR="003A362A">
          <w:rPr>
            <w:rFonts w:asciiTheme="minorHAnsi" w:eastAsiaTheme="minorEastAsia" w:hAnsiTheme="minorHAnsi" w:cstheme="minorBidi"/>
            <w:noProof/>
            <w:sz w:val="22"/>
            <w:szCs w:val="22"/>
          </w:rPr>
          <w:tab/>
        </w:r>
        <w:r w:rsidR="003A362A" w:rsidRPr="00633B38">
          <w:rPr>
            <w:rStyle w:val="Hyperlink"/>
            <w:noProof/>
          </w:rPr>
          <w:t>Issues</w:t>
        </w:r>
        <w:r w:rsidR="003A362A">
          <w:rPr>
            <w:noProof/>
            <w:webHidden/>
          </w:rPr>
          <w:tab/>
        </w:r>
        <w:r w:rsidR="003A362A">
          <w:rPr>
            <w:noProof/>
            <w:webHidden/>
          </w:rPr>
          <w:fldChar w:fldCharType="begin"/>
        </w:r>
        <w:r w:rsidR="003A362A">
          <w:rPr>
            <w:noProof/>
            <w:webHidden/>
          </w:rPr>
          <w:instrText xml:space="preserve"> PAGEREF _Toc461462040 \h </w:instrText>
        </w:r>
        <w:r w:rsidR="003A362A">
          <w:rPr>
            <w:noProof/>
            <w:webHidden/>
          </w:rPr>
        </w:r>
        <w:r w:rsidR="003A362A">
          <w:rPr>
            <w:noProof/>
            <w:webHidden/>
          </w:rPr>
          <w:fldChar w:fldCharType="separate"/>
        </w:r>
        <w:r w:rsidR="003A362A">
          <w:rPr>
            <w:noProof/>
            <w:webHidden/>
          </w:rPr>
          <w:t>9</w:t>
        </w:r>
        <w:r w:rsidR="003A362A">
          <w:rPr>
            <w:noProof/>
            <w:webHidden/>
          </w:rPr>
          <w:fldChar w:fldCharType="end"/>
        </w:r>
      </w:hyperlink>
    </w:p>
    <w:p w14:paraId="3F9C9883" w14:textId="6336523F" w:rsidR="007B2D8F" w:rsidRDefault="007D18F9" w:rsidP="00AC2F15">
      <w:pPr>
        <w:pStyle w:val="BodyText"/>
      </w:pPr>
      <w:r>
        <w:fldChar w:fldCharType="end"/>
      </w:r>
    </w:p>
    <w:p w14:paraId="7593BB85" w14:textId="77777777" w:rsidR="006768A5" w:rsidRDefault="00320F9D" w:rsidP="00AC2F15">
      <w:pPr>
        <w:pStyle w:val="Heading1"/>
      </w:pPr>
      <w:r>
        <w:br w:type="page"/>
      </w:r>
      <w:bookmarkStart w:id="0" w:name="_Toc461462034"/>
      <w:r w:rsidR="000D5B80">
        <w:lastRenderedPageBreak/>
        <w:t>Document scope</w:t>
      </w:r>
      <w:bookmarkEnd w:id="0"/>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7DF8EC17" w:rsidR="006768A5" w:rsidRDefault="0010141C" w:rsidP="00AC2F15">
      <w:pPr>
        <w:pStyle w:val="BodyText"/>
      </w:pPr>
      <w:r>
        <w:t xml:space="preserve">This document </w:t>
      </w:r>
      <w:r w:rsidR="00E60712">
        <w:t xml:space="preserve">provides high level overview, dependencies and </w:t>
      </w:r>
      <w:r>
        <w:t xml:space="preserve">outlines </w:t>
      </w:r>
      <w:r w:rsidR="00E60712">
        <w:t xml:space="preserve">current and </w:t>
      </w:r>
      <w:r w:rsidR="00777FC6">
        <w:t xml:space="preserve">possible </w:t>
      </w:r>
      <w:r w:rsidR="00E60712">
        <w:t xml:space="preserve">future functional and non-functional </w:t>
      </w:r>
      <w:r>
        <w:t xml:space="preserve">requirements of the </w:t>
      </w:r>
      <w:r w:rsidR="00522091">
        <w:t>Form Builder</w:t>
      </w:r>
      <w:r>
        <w:t xml:space="preserve"> System</w:t>
      </w:r>
      <w:r w:rsidR="00522091">
        <w:t>, related to GreenSheets re-design project</w:t>
      </w:r>
      <w:r>
        <w:t xml:space="preserve"> </w:t>
      </w:r>
    </w:p>
    <w:p w14:paraId="351692CF" w14:textId="77777777" w:rsidR="00B3155D" w:rsidRPr="00B3155D" w:rsidRDefault="00B3155D" w:rsidP="00B3155D">
      <w:pPr>
        <w:pStyle w:val="Default"/>
        <w:rPr>
          <w:color w:val="0070C0"/>
          <w:sz w:val="20"/>
          <w:szCs w:val="20"/>
        </w:rPr>
      </w:pPr>
    </w:p>
    <w:p w14:paraId="40AC8089" w14:textId="6127DDFB" w:rsidR="00FE6477" w:rsidRDefault="00114041" w:rsidP="00AC2F15">
      <w:pPr>
        <w:pStyle w:val="Heading1"/>
      </w:pPr>
      <w:bookmarkStart w:id="1" w:name="_Toc460947341"/>
      <w:bookmarkStart w:id="2" w:name="_Toc461462035"/>
      <w:r w:rsidRPr="00114041">
        <w:t>Creation of the Revision form in FB and promotion of the Revision module</w:t>
      </w:r>
      <w:bookmarkEnd w:id="1"/>
      <w:bookmarkEnd w:id="2"/>
    </w:p>
    <w:p w14:paraId="746AA7DC" w14:textId="6C34FC5F" w:rsidR="003F7127" w:rsidRDefault="003F7127" w:rsidP="00AC2F15">
      <w:pPr>
        <w:pStyle w:val="BodyText"/>
      </w:pPr>
      <w:r w:rsidRPr="0002176B">
        <w:rPr>
          <w:highlight w:val="lightGray"/>
        </w:rPr>
        <w:t>GSFB - 122</w:t>
      </w:r>
    </w:p>
    <w:p w14:paraId="7F3A504E" w14:textId="5CC7B4A9" w:rsidR="00E13C28" w:rsidRDefault="00E13C28" w:rsidP="00AC2F15">
      <w:pPr>
        <w:pStyle w:val="BodyText"/>
      </w:pPr>
      <w:r>
        <w:t xml:space="preserve">Ultimately, completed greensheet forms are needed for award of the grant. In reality, grant can be awarded only via ‘actions’ in GPMATS. </w:t>
      </w:r>
    </w:p>
    <w:p w14:paraId="151940A3" w14:textId="447A11AA" w:rsidR="007073B0" w:rsidRPr="00E13C28" w:rsidRDefault="00E13C28" w:rsidP="00AC2F15">
      <w:pPr>
        <w:pStyle w:val="BodyText"/>
      </w:pPr>
      <w:r>
        <w:t>GPMATS actions can be of two types: AWARD or REVISION</w:t>
      </w:r>
      <w:r w:rsidR="007073B0">
        <w:t>; d</w:t>
      </w:r>
      <w:r w:rsidR="007073B0" w:rsidRPr="00E13C28">
        <w:t xml:space="preserve">uring GreenSheets re-design project, OGA indicated the need to have a separate </w:t>
      </w:r>
      <w:r w:rsidR="007073B0">
        <w:t xml:space="preserve">form (template), related to REVISION type of the action in GPMATS. </w:t>
      </w:r>
    </w:p>
    <w:p w14:paraId="19129AED" w14:textId="7E91670E" w:rsidR="00114041" w:rsidRPr="007073B0" w:rsidRDefault="007073B0" w:rsidP="00AC2F15">
      <w:pPr>
        <w:pStyle w:val="BodyText"/>
      </w:pPr>
      <w:r>
        <w:t>To accommodate this need, FB and GreenSheets systems should be modified as follow</w:t>
      </w:r>
      <w:r w:rsidR="00114041">
        <w:t xml:space="preserve"> (</w:t>
      </w:r>
      <w:r w:rsidR="006F10C2">
        <w:t>high level</w:t>
      </w:r>
      <w:r w:rsidR="00114041">
        <w:t>):</w:t>
      </w:r>
    </w:p>
    <w:p w14:paraId="79CE3CFA" w14:textId="004FC426" w:rsidR="00114041" w:rsidRDefault="007073B0" w:rsidP="00AC2F15">
      <w:pPr>
        <w:pStyle w:val="ListParagraph"/>
        <w:numPr>
          <w:ilvl w:val="0"/>
          <w:numId w:val="6"/>
        </w:numPr>
      </w:pPr>
      <w:r>
        <w:t xml:space="preserve">User will </w:t>
      </w:r>
      <w:r w:rsidR="00114041">
        <w:t>create a new module in FB (user can call it “Revision module”, but this is “as-is” functionality, no changes</w:t>
      </w:r>
      <w:r w:rsidR="006F10C2">
        <w:t>)</w:t>
      </w:r>
    </w:p>
    <w:p w14:paraId="78063C93" w14:textId="23DC01EE" w:rsidR="00114041" w:rsidRDefault="007073B0" w:rsidP="00AC2F15">
      <w:pPr>
        <w:pStyle w:val="ListParagraph"/>
        <w:numPr>
          <w:ilvl w:val="0"/>
          <w:numId w:val="6"/>
        </w:numPr>
      </w:pPr>
      <w:r>
        <w:t xml:space="preserve">User will </w:t>
      </w:r>
      <w:r w:rsidR="00114041">
        <w:t>create a form (user can call it “Revision form”, but this is “as-is” functionality, no changes)</w:t>
      </w:r>
    </w:p>
    <w:p w14:paraId="3BDE1782" w14:textId="3E069F25" w:rsidR="007073B0" w:rsidRDefault="006F10C2" w:rsidP="00AC2F15">
      <w:pPr>
        <w:pStyle w:val="ListParagraph"/>
        <w:numPr>
          <w:ilvl w:val="0"/>
          <w:numId w:val="6"/>
        </w:numPr>
      </w:pPr>
      <w:r>
        <w:rPr>
          <w:color w:val="FF0000"/>
        </w:rPr>
        <w:t>C</w:t>
      </w:r>
      <w:r w:rsidR="00114041" w:rsidRPr="006F10C2">
        <w:rPr>
          <w:color w:val="FF0000"/>
        </w:rPr>
        <w:t>hange =&gt;</w:t>
      </w:r>
      <w:r w:rsidR="00114041">
        <w:t xml:space="preserve"> </w:t>
      </w:r>
      <w:r>
        <w:t xml:space="preserve">FB should </w:t>
      </w:r>
      <w:r w:rsidR="007073B0">
        <w:t xml:space="preserve">add CATEGORY Type (AWARD and REVISION) </w:t>
      </w:r>
    </w:p>
    <w:tbl>
      <w:tblPr>
        <w:tblStyle w:val="TableGrid"/>
        <w:tblW w:w="0" w:type="auto"/>
        <w:tblLook w:val="04A0" w:firstRow="1" w:lastRow="0" w:firstColumn="1" w:lastColumn="0" w:noHBand="0" w:noVBand="1"/>
      </w:tblPr>
      <w:tblGrid>
        <w:gridCol w:w="1818"/>
        <w:gridCol w:w="7532"/>
      </w:tblGrid>
      <w:tr w:rsidR="007073B0" w14:paraId="1F1D160A" w14:textId="77777777" w:rsidTr="00F7755F">
        <w:tc>
          <w:tcPr>
            <w:tcW w:w="1818"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5238B65C" w14:textId="77777777" w:rsidR="007073B0" w:rsidRDefault="007073B0" w:rsidP="00AC2F15">
            <w:pPr>
              <w:pStyle w:val="BodyText"/>
            </w:pPr>
            <w:r>
              <w:t xml:space="preserve">Category </w:t>
            </w:r>
            <w:r w:rsidRPr="007073B0">
              <w:t>type</w:t>
            </w:r>
          </w:p>
        </w:tc>
        <w:tc>
          <w:tcPr>
            <w:tcW w:w="7532"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64B8C2FB" w14:textId="77777777" w:rsidR="007073B0" w:rsidRDefault="007073B0" w:rsidP="00AC2F15">
            <w:pPr>
              <w:pStyle w:val="BodyText"/>
            </w:pPr>
            <w:r>
              <w:t>Related FB forms</w:t>
            </w:r>
          </w:p>
        </w:tc>
      </w:tr>
      <w:tr w:rsidR="007073B0" w14:paraId="5B3F64E2" w14:textId="77777777" w:rsidTr="00F7755F">
        <w:tc>
          <w:tcPr>
            <w:tcW w:w="1818" w:type="dxa"/>
            <w:tcBorders>
              <w:top w:val="single" w:sz="4" w:space="0" w:color="auto"/>
              <w:left w:val="single" w:sz="4" w:space="0" w:color="auto"/>
              <w:bottom w:val="single" w:sz="4" w:space="0" w:color="auto"/>
              <w:right w:val="single" w:sz="4" w:space="0" w:color="auto"/>
            </w:tcBorders>
            <w:hideMark/>
          </w:tcPr>
          <w:p w14:paraId="39E344F7" w14:textId="77777777" w:rsidR="007073B0" w:rsidRDefault="007073B0" w:rsidP="00AC2F15">
            <w:pPr>
              <w:pStyle w:val="BodyText"/>
            </w:pPr>
            <w:r>
              <w:t>AWARD</w:t>
            </w:r>
          </w:p>
        </w:tc>
        <w:tc>
          <w:tcPr>
            <w:tcW w:w="7532" w:type="dxa"/>
            <w:tcBorders>
              <w:top w:val="single" w:sz="4" w:space="0" w:color="auto"/>
              <w:left w:val="single" w:sz="4" w:space="0" w:color="auto"/>
              <w:bottom w:val="single" w:sz="4" w:space="0" w:color="auto"/>
              <w:right w:val="single" w:sz="4" w:space="0" w:color="auto"/>
            </w:tcBorders>
            <w:hideMark/>
          </w:tcPr>
          <w:p w14:paraId="5ED98E92" w14:textId="77777777" w:rsidR="007073B0" w:rsidRDefault="007073B0" w:rsidP="00AC2F15">
            <w:pPr>
              <w:pStyle w:val="BodyText"/>
            </w:pPr>
            <w:r>
              <w:t>Program and Specialist forms are needed</w:t>
            </w:r>
          </w:p>
        </w:tc>
      </w:tr>
      <w:tr w:rsidR="007073B0" w14:paraId="26F07CFD" w14:textId="77777777" w:rsidTr="00F7755F">
        <w:tc>
          <w:tcPr>
            <w:tcW w:w="1818" w:type="dxa"/>
            <w:tcBorders>
              <w:top w:val="single" w:sz="4" w:space="0" w:color="auto"/>
              <w:left w:val="single" w:sz="4" w:space="0" w:color="auto"/>
              <w:bottom w:val="single" w:sz="4" w:space="0" w:color="auto"/>
              <w:right w:val="single" w:sz="4" w:space="0" w:color="auto"/>
            </w:tcBorders>
            <w:hideMark/>
          </w:tcPr>
          <w:p w14:paraId="2A0E16E2" w14:textId="77777777" w:rsidR="007073B0" w:rsidRDefault="007073B0" w:rsidP="00AC2F15">
            <w:pPr>
              <w:pStyle w:val="BodyText"/>
            </w:pPr>
            <w:r>
              <w:t>REVISION</w:t>
            </w:r>
          </w:p>
        </w:tc>
        <w:tc>
          <w:tcPr>
            <w:tcW w:w="7532" w:type="dxa"/>
            <w:tcBorders>
              <w:top w:val="single" w:sz="4" w:space="0" w:color="auto"/>
              <w:left w:val="single" w:sz="4" w:space="0" w:color="auto"/>
              <w:bottom w:val="single" w:sz="4" w:space="0" w:color="auto"/>
              <w:right w:val="single" w:sz="4" w:space="0" w:color="auto"/>
            </w:tcBorders>
          </w:tcPr>
          <w:p w14:paraId="79909B56" w14:textId="77777777" w:rsidR="007073B0" w:rsidRPr="00E13C28" w:rsidRDefault="007073B0" w:rsidP="00AC2F15">
            <w:pPr>
              <w:pStyle w:val="ListParagraph"/>
              <w:numPr>
                <w:ilvl w:val="0"/>
                <w:numId w:val="8"/>
              </w:numPr>
            </w:pPr>
            <w:r w:rsidRPr="00E13C28">
              <w:t>Only one revision form is needed for all type/mechs</w:t>
            </w:r>
          </w:p>
          <w:p w14:paraId="3BA43E22" w14:textId="77777777" w:rsidR="007073B0" w:rsidRDefault="007073B0" w:rsidP="00AC2F15">
            <w:pPr>
              <w:pStyle w:val="ListParagraph"/>
              <w:numPr>
                <w:ilvl w:val="0"/>
                <w:numId w:val="8"/>
              </w:numPr>
            </w:pPr>
            <w:r w:rsidRPr="00E13C28">
              <w:t>Revision form will be used by Specialist only</w:t>
            </w:r>
          </w:p>
        </w:tc>
      </w:tr>
    </w:tbl>
    <w:p w14:paraId="72F7B931" w14:textId="77777777" w:rsidR="007073B0" w:rsidRDefault="007073B0" w:rsidP="00AC2F15"/>
    <w:p w14:paraId="460FE7EF" w14:textId="531D67CA" w:rsidR="00114041" w:rsidRDefault="006F10C2" w:rsidP="00AC2F15">
      <w:pPr>
        <w:pStyle w:val="ListParagraph"/>
        <w:numPr>
          <w:ilvl w:val="0"/>
          <w:numId w:val="6"/>
        </w:numPr>
      </w:pPr>
      <w:r>
        <w:t xml:space="preserve">User will </w:t>
      </w:r>
      <w:r w:rsidR="00114041">
        <w:t>add Revision form to Revision module (no changes)</w:t>
      </w:r>
    </w:p>
    <w:p w14:paraId="6B41930A" w14:textId="5F9A700A" w:rsidR="00114041" w:rsidRDefault="006F10C2" w:rsidP="00AC2F15">
      <w:pPr>
        <w:pStyle w:val="ListParagraph"/>
        <w:numPr>
          <w:ilvl w:val="0"/>
          <w:numId w:val="6"/>
        </w:numPr>
      </w:pPr>
      <w:r>
        <w:rPr>
          <w:color w:val="FF0000"/>
        </w:rPr>
        <w:t>C</w:t>
      </w:r>
      <w:r w:rsidRPr="006F10C2">
        <w:rPr>
          <w:color w:val="FF0000"/>
        </w:rPr>
        <w:t>hange =&gt;</w:t>
      </w:r>
      <w:r>
        <w:t xml:space="preserve"> User will export/deploy the Revision module; the name of the module will be the same as in GreenSheets in order to export/promote this module</w:t>
      </w:r>
    </w:p>
    <w:p w14:paraId="4DB2D0F5" w14:textId="77777777" w:rsidR="00114041" w:rsidRDefault="00114041" w:rsidP="00AC2F15">
      <w:pPr>
        <w:pStyle w:val="ListParagraph"/>
      </w:pPr>
    </w:p>
    <w:p w14:paraId="60071740" w14:textId="68776DC8" w:rsidR="00114041" w:rsidRPr="006F10C2" w:rsidRDefault="006F10C2" w:rsidP="00AC2F15">
      <w:pPr>
        <w:pStyle w:val="ListParagraph"/>
      </w:pPr>
      <w:r w:rsidRPr="006F10C2">
        <w:t>Details for c</w:t>
      </w:r>
      <w:r w:rsidR="00114041" w:rsidRPr="006F10C2">
        <w:t>hanges to create a category process</w:t>
      </w:r>
    </w:p>
    <w:p w14:paraId="517BBFF2" w14:textId="7744AE98" w:rsidR="00114041" w:rsidRDefault="00114041" w:rsidP="00AC2F15">
      <w:pPr>
        <w:pStyle w:val="BodyText"/>
      </w:pPr>
      <w:r>
        <w:t>The system will allow to select ALL types and mechanisms while creating a category.</w:t>
      </w:r>
    </w:p>
    <w:p w14:paraId="20EB024B" w14:textId="3064A6B0" w:rsidR="00114041" w:rsidRDefault="00114041" w:rsidP="00AC2F15">
      <w:pPr>
        <w:pStyle w:val="BodyText"/>
      </w:pPr>
      <w:r>
        <w:rPr>
          <w:noProof/>
        </w:rPr>
        <w:lastRenderedPageBreak/>
        <mc:AlternateContent>
          <mc:Choice Requires="wps">
            <w:drawing>
              <wp:anchor distT="0" distB="0" distL="114300" distR="114300" simplePos="0" relativeHeight="251639808" behindDoc="0" locked="0" layoutInCell="1" allowOverlap="1" wp14:anchorId="3E95BCE7" wp14:editId="37429F92">
                <wp:simplePos x="0" y="0"/>
                <wp:positionH relativeFrom="column">
                  <wp:posOffset>2999014</wp:posOffset>
                </wp:positionH>
                <wp:positionV relativeFrom="paragraph">
                  <wp:posOffset>3567793</wp:posOffset>
                </wp:positionV>
                <wp:extent cx="624840" cy="274320"/>
                <wp:effectExtent l="0" t="0" r="22860" b="11430"/>
                <wp:wrapNone/>
                <wp:docPr id="5" name="Rectangle 5"/>
                <wp:cNvGraphicFramePr/>
                <a:graphic xmlns:a="http://schemas.openxmlformats.org/drawingml/2006/main">
                  <a:graphicData uri="http://schemas.microsoft.com/office/word/2010/wordprocessingShape">
                    <wps:wsp>
                      <wps:cNvSpPr/>
                      <wps:spPr>
                        <a:xfrm>
                          <a:off x="0" y="0"/>
                          <a:ext cx="624840" cy="2743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5C334E" id="Rectangle 5" o:spid="_x0000_s1026" style="position:absolute;margin-left:236.15pt;margin-top:280.95pt;width:49.2pt;height:21.6pt;z-index:25163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" filled="f" strokecolor="red" strokeweight="2pt"/>
            </w:pict>
          </mc:Fallback>
        </mc:AlternateContent>
      </w:r>
      <w:r>
        <w:rPr>
          <w:noProof/>
        </w:rPr>
        <mc:AlternateContent>
          <mc:Choice Requires="wps">
            <w:drawing>
              <wp:anchor distT="0" distB="0" distL="114300" distR="114300" simplePos="0" relativeHeight="251630592" behindDoc="0" locked="0" layoutInCell="1" allowOverlap="1" wp14:anchorId="259A2666" wp14:editId="094F2445">
                <wp:simplePos x="0" y="0"/>
                <wp:positionH relativeFrom="column">
                  <wp:posOffset>1545771</wp:posOffset>
                </wp:positionH>
                <wp:positionV relativeFrom="paragraph">
                  <wp:posOffset>2633708</wp:posOffset>
                </wp:positionV>
                <wp:extent cx="624840" cy="274320"/>
                <wp:effectExtent l="0" t="0" r="22860" b="11430"/>
                <wp:wrapNone/>
                <wp:docPr id="26" name="Rectangle 26"/>
                <wp:cNvGraphicFramePr/>
                <a:graphic xmlns:a="http://schemas.openxmlformats.org/drawingml/2006/main">
                  <a:graphicData uri="http://schemas.microsoft.com/office/word/2010/wordprocessingShape">
                    <wps:wsp>
                      <wps:cNvSpPr/>
                      <wps:spPr>
                        <a:xfrm>
                          <a:off x="0" y="0"/>
                          <a:ext cx="624840" cy="2743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D2711" id="Rectangle 26" o:spid="_x0000_s1026" style="position:absolute;margin-left:121.7pt;margin-top:207.4pt;width:49.2pt;height:21.6pt;z-index:251630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" filled="f" strokecolor="red" strokeweight="2pt"/>
            </w:pict>
          </mc:Fallback>
        </mc:AlternateContent>
      </w:r>
      <w:r>
        <w:rPr>
          <w:noProof/>
        </w:rPr>
        <w:drawing>
          <wp:inline distT="0" distB="0" distL="0" distR="0" wp14:anchorId="5C5BBB30" wp14:editId="5EFAD1D4">
            <wp:extent cx="5943600" cy="3896360"/>
            <wp:effectExtent l="0" t="0" r="0" b="8890"/>
            <wp:docPr id="23"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896360"/>
                    </a:xfrm>
                    <a:prstGeom prst="rect">
                      <a:avLst/>
                    </a:prstGeom>
                    <a:noFill/>
                    <a:ln>
                      <a:noFill/>
                    </a:ln>
                  </pic:spPr>
                </pic:pic>
              </a:graphicData>
            </a:graphic>
          </wp:inline>
        </w:drawing>
      </w:r>
    </w:p>
    <w:p w14:paraId="205B8648" w14:textId="2860FCDA" w:rsidR="00114041" w:rsidRDefault="00114041" w:rsidP="00AC2F15">
      <w:pPr>
        <w:pStyle w:val="BodyText"/>
      </w:pPr>
      <w:r>
        <w:rPr>
          <w:noProof/>
        </w:rPr>
        <mc:AlternateContent>
          <mc:Choice Requires="wps">
            <w:drawing>
              <wp:anchor distT="0" distB="0" distL="114300" distR="114300" simplePos="0" relativeHeight="251650048" behindDoc="0" locked="0" layoutInCell="1" allowOverlap="1" wp14:anchorId="1B755621" wp14:editId="3622EFEB">
                <wp:simplePos x="0" y="0"/>
                <wp:positionH relativeFrom="column">
                  <wp:posOffset>-5443</wp:posOffset>
                </wp:positionH>
                <wp:positionV relativeFrom="paragraph">
                  <wp:posOffset>1262743</wp:posOffset>
                </wp:positionV>
                <wp:extent cx="2218055" cy="206375"/>
                <wp:effectExtent l="0" t="0" r="10795" b="22225"/>
                <wp:wrapNone/>
                <wp:docPr id="3" name="Rectangle 3"/>
                <wp:cNvGraphicFramePr/>
                <a:graphic xmlns:a="http://schemas.openxmlformats.org/drawingml/2006/main">
                  <a:graphicData uri="http://schemas.microsoft.com/office/word/2010/wordprocessingShape">
                    <wps:wsp>
                      <wps:cNvSpPr/>
                      <wps:spPr>
                        <a:xfrm>
                          <a:off x="0" y="0"/>
                          <a:ext cx="2218055" cy="20637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B34712" id="Rectangle 3" o:spid="_x0000_s1026" style="position:absolute;margin-left:-.45pt;margin-top:99.45pt;width:174.65pt;height:16.25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" filled="f" strokecolor="red" strokeweight="2pt"/>
            </w:pict>
          </mc:Fallback>
        </mc:AlternateContent>
      </w:r>
      <w:r>
        <w:rPr>
          <w:noProof/>
        </w:rPr>
        <w:drawing>
          <wp:inline distT="0" distB="0" distL="0" distR="0" wp14:anchorId="092E83AC" wp14:editId="0550A74A">
            <wp:extent cx="5943600" cy="368046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680460"/>
                    </a:xfrm>
                    <a:prstGeom prst="rect">
                      <a:avLst/>
                    </a:prstGeom>
                    <a:noFill/>
                    <a:ln>
                      <a:noFill/>
                    </a:ln>
                  </pic:spPr>
                </pic:pic>
              </a:graphicData>
            </a:graphic>
          </wp:inline>
        </w:drawing>
      </w:r>
    </w:p>
    <w:p w14:paraId="247CD1F5" w14:textId="77777777" w:rsidR="00114041" w:rsidRDefault="00114041" w:rsidP="00AC2F15">
      <w:pPr>
        <w:rPr>
          <w:rFonts w:asciiTheme="minorHAnsi" w:hAnsiTheme="minorHAnsi" w:cstheme="minorBidi"/>
        </w:rPr>
      </w:pPr>
      <w:r>
        <w:t>When OGA user adds a category, s/he may choose a category type (Award or Revision)</w:t>
      </w:r>
    </w:p>
    <w:p w14:paraId="638F7381" w14:textId="77777777" w:rsidR="00114041" w:rsidRDefault="00114041" w:rsidP="00AC2F15">
      <w:r>
        <w:t xml:space="preserve">On the screen category type will be defaulted to ‘Award’ (OGA mentioned that after Revision form is </w:t>
      </w:r>
      <w:r>
        <w:lastRenderedPageBreak/>
        <w:t xml:space="preserve">created and deployed, it will never change).  </w:t>
      </w:r>
    </w:p>
    <w:p w14:paraId="114F01FE" w14:textId="77777777" w:rsidR="00114041" w:rsidRDefault="00114041" w:rsidP="00AC2F15">
      <w:pPr>
        <w:pStyle w:val="ListParagraph"/>
        <w:numPr>
          <w:ilvl w:val="0"/>
          <w:numId w:val="7"/>
        </w:numPr>
      </w:pPr>
      <w:r>
        <w:t>If ‘Award’ type is chosen, the process is as usual</w:t>
      </w:r>
    </w:p>
    <w:p w14:paraId="1F0C36DB" w14:textId="77777777" w:rsidR="00114041" w:rsidRDefault="00114041" w:rsidP="00AC2F15">
      <w:pPr>
        <w:pStyle w:val="ListParagraph"/>
        <w:numPr>
          <w:ilvl w:val="0"/>
          <w:numId w:val="7"/>
        </w:numPr>
      </w:pPr>
      <w:r>
        <w:t>If “Revision” type is chosen:</w:t>
      </w:r>
    </w:p>
    <w:p w14:paraId="6CEC095E" w14:textId="77777777" w:rsidR="00114041" w:rsidRDefault="00114041" w:rsidP="00AC2F15">
      <w:pPr>
        <w:pStyle w:val="ListParagraph"/>
        <w:numPr>
          <w:ilvl w:val="1"/>
          <w:numId w:val="7"/>
        </w:numPr>
      </w:pPr>
      <w:r>
        <w:t>The screen will allow adding only Revision form</w:t>
      </w:r>
    </w:p>
    <w:p w14:paraId="75C07960" w14:textId="77777777" w:rsidR="00114041" w:rsidRDefault="00114041" w:rsidP="00AC2F15">
      <w:pPr>
        <w:pStyle w:val="ListParagraph"/>
        <w:numPr>
          <w:ilvl w:val="1"/>
          <w:numId w:val="7"/>
        </w:numPr>
      </w:pPr>
      <w:r>
        <w:t>User will select ALL types/mechanisms (no validation for ALL/ALL combination, it will be responsibility of the user, it will allow more flexibility in the future)</w:t>
      </w:r>
    </w:p>
    <w:p w14:paraId="73FD4006" w14:textId="7B9CC428" w:rsidR="00114041" w:rsidRDefault="003B59DD" w:rsidP="00AC2F15">
      <w:r>
        <w:rPr>
          <w:noProof/>
        </w:rPr>
        <mc:AlternateContent>
          <mc:Choice Requires="wps">
            <w:drawing>
              <wp:anchor distT="0" distB="0" distL="114300" distR="114300" simplePos="0" relativeHeight="251675648" behindDoc="0" locked="0" layoutInCell="1" allowOverlap="1" wp14:anchorId="3C434220" wp14:editId="6D634787">
                <wp:simplePos x="0" y="0"/>
                <wp:positionH relativeFrom="column">
                  <wp:posOffset>1310550</wp:posOffset>
                </wp:positionH>
                <wp:positionV relativeFrom="paragraph">
                  <wp:posOffset>2517321</wp:posOffset>
                </wp:positionV>
                <wp:extent cx="3695700" cy="464820"/>
                <wp:effectExtent l="0" t="0" r="19050" b="11430"/>
                <wp:wrapNone/>
                <wp:docPr id="106" name="Rectangle 106"/>
                <wp:cNvGraphicFramePr/>
                <a:graphic xmlns:a="http://schemas.openxmlformats.org/drawingml/2006/main">
                  <a:graphicData uri="http://schemas.microsoft.com/office/word/2010/wordprocessingShape">
                    <wps:wsp>
                      <wps:cNvSpPr/>
                      <wps:spPr>
                        <a:xfrm>
                          <a:off x="0" y="0"/>
                          <a:ext cx="3695700" cy="4648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91533B" id="Rectangle 106" o:spid="_x0000_s1026" style="position:absolute;margin-left:103.2pt;margin-top:198.2pt;width:291pt;height:36.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" filled="f" strokecolor="red" strokeweight="2pt"/>
            </w:pict>
          </mc:Fallback>
        </mc:AlternateContent>
      </w:r>
      <w:r w:rsidR="00114041">
        <w:rPr>
          <w:noProof/>
        </w:rPr>
        <mc:AlternateContent>
          <mc:Choice Requires="wps">
            <w:drawing>
              <wp:anchor distT="0" distB="0" distL="114300" distR="114300" simplePos="0" relativeHeight="251687936" behindDoc="0" locked="0" layoutInCell="1" allowOverlap="1" wp14:anchorId="7B4C8E27" wp14:editId="12037427">
                <wp:simplePos x="0" y="0"/>
                <wp:positionH relativeFrom="margin">
                  <wp:posOffset>-329837</wp:posOffset>
                </wp:positionH>
                <wp:positionV relativeFrom="paragraph">
                  <wp:posOffset>2154283</wp:posOffset>
                </wp:positionV>
                <wp:extent cx="1661160" cy="266700"/>
                <wp:effectExtent l="0" t="0" r="15240" b="19050"/>
                <wp:wrapNone/>
                <wp:docPr id="8" name="Rectangle 8"/>
                <wp:cNvGraphicFramePr/>
                <a:graphic xmlns:a="http://schemas.openxmlformats.org/drawingml/2006/main">
                  <a:graphicData uri="http://schemas.microsoft.com/office/word/2010/wordprocessingShape">
                    <wps:wsp>
                      <wps:cNvSpPr/>
                      <wps:spPr>
                        <a:xfrm>
                          <a:off x="0" y="0"/>
                          <a:ext cx="166116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32DF6D" id="Rectangle 8" o:spid="_x0000_s1026" style="position:absolute;margin-left:-25.95pt;margin-top:169.65pt;width:130.8pt;height:21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" filled="f" strokecolor="red" strokeweight="2pt">
                <w10:wrap anchorx="margin"/>
              </v:rect>
            </w:pict>
          </mc:Fallback>
        </mc:AlternateContent>
      </w:r>
      <w:r w:rsidR="00114041">
        <w:rPr>
          <w:noProof/>
        </w:rPr>
        <mc:AlternateContent>
          <mc:Choice Requires="wps">
            <w:drawing>
              <wp:anchor distT="0" distB="0" distL="114300" distR="114300" simplePos="0" relativeHeight="251663360" behindDoc="0" locked="0" layoutInCell="1" allowOverlap="1" wp14:anchorId="42F667C7" wp14:editId="57314112">
                <wp:simplePos x="0" y="0"/>
                <wp:positionH relativeFrom="margin">
                  <wp:posOffset>-285206</wp:posOffset>
                </wp:positionH>
                <wp:positionV relativeFrom="paragraph">
                  <wp:posOffset>1257300</wp:posOffset>
                </wp:positionV>
                <wp:extent cx="2606040" cy="266700"/>
                <wp:effectExtent l="0" t="0" r="22860" b="19050"/>
                <wp:wrapNone/>
                <wp:docPr id="7" name="Rectangle 7"/>
                <wp:cNvGraphicFramePr/>
                <a:graphic xmlns:a="http://schemas.openxmlformats.org/drawingml/2006/main">
                  <a:graphicData uri="http://schemas.microsoft.com/office/word/2010/wordprocessingShape">
                    <wps:wsp>
                      <wps:cNvSpPr/>
                      <wps:spPr>
                        <a:xfrm>
                          <a:off x="0" y="0"/>
                          <a:ext cx="260604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35103" id="Rectangle 7" o:spid="_x0000_s1026" style="position:absolute;margin-left:-22.45pt;margin-top:99pt;width:205.2pt;height:2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" filled="f" strokecolor="red" strokeweight="2pt">
                <w10:wrap anchorx="margin"/>
              </v:rect>
            </w:pict>
          </mc:Fallback>
        </mc:AlternateContent>
      </w:r>
      <w:r w:rsidR="00114041">
        <w:rPr>
          <w:noProof/>
        </w:rPr>
        <w:drawing>
          <wp:inline distT="0" distB="0" distL="0" distR="0" wp14:anchorId="01F80FA5" wp14:editId="0B79D4D4">
            <wp:extent cx="6006677" cy="3723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16545" cy="3729302"/>
                    </a:xfrm>
                    <a:prstGeom prst="rect">
                      <a:avLst/>
                    </a:prstGeom>
                    <a:noFill/>
                    <a:ln>
                      <a:noFill/>
                    </a:ln>
                  </pic:spPr>
                </pic:pic>
              </a:graphicData>
            </a:graphic>
          </wp:inline>
        </w:drawing>
      </w:r>
    </w:p>
    <w:p w14:paraId="2BD1051F" w14:textId="7442F4B6" w:rsidR="00114041" w:rsidRDefault="00114041" w:rsidP="00AC2F15">
      <w:pPr>
        <w:pStyle w:val="BodyText"/>
      </w:pPr>
      <w:r>
        <w:rPr>
          <w:b/>
        </w:rPr>
        <w:t>C</w:t>
      </w:r>
      <w:r>
        <w:t>ategory type will become read-only when editing existing category.</w:t>
      </w:r>
    </w:p>
    <w:p w14:paraId="4A109F08" w14:textId="2446E11F" w:rsidR="00114041" w:rsidRDefault="00114041" w:rsidP="00AC2F15">
      <w:pPr>
        <w:rPr>
          <w:rFonts w:asciiTheme="minorHAnsi" w:hAnsiTheme="minorHAnsi" w:cstheme="minorBidi"/>
        </w:rPr>
      </w:pPr>
      <w:r>
        <w:rPr>
          <w:noProof/>
        </w:rPr>
        <w:lastRenderedPageBreak/>
        <mc:AlternateContent>
          <mc:Choice Requires="wps">
            <w:drawing>
              <wp:anchor distT="0" distB="0" distL="114300" distR="114300" simplePos="0" relativeHeight="251701248" behindDoc="0" locked="0" layoutInCell="1" allowOverlap="1" wp14:anchorId="4E3726D2" wp14:editId="0AB3C88D">
                <wp:simplePos x="0" y="0"/>
                <wp:positionH relativeFrom="column">
                  <wp:posOffset>136162</wp:posOffset>
                </wp:positionH>
                <wp:positionV relativeFrom="paragraph">
                  <wp:posOffset>1210492</wp:posOffset>
                </wp:positionV>
                <wp:extent cx="1181100" cy="266700"/>
                <wp:effectExtent l="0" t="0" r="19050" b="19050"/>
                <wp:wrapNone/>
                <wp:docPr id="70" name="Rectangle 70"/>
                <wp:cNvGraphicFramePr/>
                <a:graphic xmlns:a="http://schemas.openxmlformats.org/drawingml/2006/main">
                  <a:graphicData uri="http://schemas.microsoft.com/office/word/2010/wordprocessingShape">
                    <wps:wsp>
                      <wps:cNvSpPr/>
                      <wps:spPr>
                        <a:xfrm>
                          <a:off x="0" y="0"/>
                          <a:ext cx="118110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239F57" id="Rectangle 70" o:spid="_x0000_s1026" style="position:absolute;margin-left:10.7pt;margin-top:95.3pt;width:93pt;height:21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" filled="f" strokecolor="red" strokeweight="2pt"/>
            </w:pict>
          </mc:Fallback>
        </mc:AlternateContent>
      </w:r>
      <w:r>
        <w:rPr>
          <w:noProof/>
        </w:rPr>
        <mc:AlternateContent>
          <mc:Choice Requires="wps">
            <w:drawing>
              <wp:anchor distT="0" distB="0" distL="114300" distR="114300" simplePos="0" relativeHeight="251696128" behindDoc="0" locked="0" layoutInCell="1" allowOverlap="1" wp14:anchorId="62BB57EC" wp14:editId="105E6F08">
                <wp:simplePos x="0" y="0"/>
                <wp:positionH relativeFrom="column">
                  <wp:posOffset>-48986</wp:posOffset>
                </wp:positionH>
                <wp:positionV relativeFrom="paragraph">
                  <wp:posOffset>657951</wp:posOffset>
                </wp:positionV>
                <wp:extent cx="769620" cy="266700"/>
                <wp:effectExtent l="0" t="0" r="11430" b="19050"/>
                <wp:wrapNone/>
                <wp:docPr id="71" name="Rectangle 71"/>
                <wp:cNvGraphicFramePr/>
                <a:graphic xmlns:a="http://schemas.openxmlformats.org/drawingml/2006/main">
                  <a:graphicData uri="http://schemas.microsoft.com/office/word/2010/wordprocessingShape">
                    <wps:wsp>
                      <wps:cNvSpPr/>
                      <wps:spPr>
                        <a:xfrm>
                          <a:off x="0" y="0"/>
                          <a:ext cx="76962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5AD5B8" id="Rectangle 71" o:spid="_x0000_s1026" style="position:absolute;margin-left:-3.85pt;margin-top:51.8pt;width:60.6pt;height:21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" filled="f" strokecolor="red" strokeweight="2pt"/>
            </w:pict>
          </mc:Fallback>
        </mc:AlternateContent>
      </w:r>
      <w:r>
        <w:rPr>
          <w:noProof/>
        </w:rPr>
        <w:drawing>
          <wp:inline distT="0" distB="0" distL="0" distR="0" wp14:anchorId="47274F0E" wp14:editId="13600D12">
            <wp:extent cx="5835015" cy="361378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5015" cy="3613785"/>
                    </a:xfrm>
                    <a:prstGeom prst="rect">
                      <a:avLst/>
                    </a:prstGeom>
                    <a:noFill/>
                    <a:ln>
                      <a:noFill/>
                    </a:ln>
                  </pic:spPr>
                </pic:pic>
              </a:graphicData>
            </a:graphic>
          </wp:inline>
        </w:drawing>
      </w:r>
    </w:p>
    <w:p w14:paraId="47B2EB38" w14:textId="77777777" w:rsidR="00114041" w:rsidRPr="00114041" w:rsidRDefault="00114041" w:rsidP="00AC2F15">
      <w:pPr>
        <w:pStyle w:val="BodyText"/>
      </w:pPr>
    </w:p>
    <w:p w14:paraId="5F0CA271" w14:textId="3138ED5C" w:rsidR="00FE6477" w:rsidRDefault="00DD6807" w:rsidP="00AC2F15">
      <w:pPr>
        <w:pStyle w:val="Heading1"/>
      </w:pPr>
      <w:bookmarkStart w:id="3" w:name="_Toc461462036"/>
      <w:r>
        <w:t>Reporting</w:t>
      </w:r>
      <w:bookmarkEnd w:id="3"/>
    </w:p>
    <w:p w14:paraId="6DABC7AB" w14:textId="0529EFB6" w:rsidR="00FE6477" w:rsidRDefault="00857414" w:rsidP="00AC2F15">
      <w:pPr>
        <w:rPr>
          <w:lang w:val="en"/>
        </w:rPr>
      </w:pPr>
      <w:r w:rsidRPr="00857414">
        <w:rPr>
          <w:highlight w:val="lightGray"/>
        </w:rPr>
        <w:t>GSFB-125</w:t>
      </w:r>
    </w:p>
    <w:p w14:paraId="08670564" w14:textId="7E248A1E" w:rsidR="00FE6477" w:rsidRDefault="00FE6477" w:rsidP="00AC2F15">
      <w:pPr>
        <w:rPr>
          <w:lang w:val="en"/>
        </w:rPr>
      </w:pPr>
      <w:r>
        <w:rPr>
          <w:lang w:val="en"/>
        </w:rPr>
        <w:t>Requirements provided by OGA:</w:t>
      </w:r>
    </w:p>
    <w:p w14:paraId="130C088E" w14:textId="77777777" w:rsidR="00AC2F15" w:rsidRDefault="00FE6477" w:rsidP="00AC2F15">
      <w:pPr>
        <w:rPr>
          <w:rFonts w:ascii="Calibri" w:hAnsi="Calibri" w:cs="Times New Roman"/>
        </w:rPr>
      </w:pPr>
      <w:r w:rsidRPr="00FE6477">
        <w:rPr>
          <w:lang w:val="en"/>
        </w:rPr>
        <w:t>“</w:t>
      </w:r>
      <w:r w:rsidR="00AC2F15">
        <w:t>When a question is modified in Form Builder it is not easy now to find out what it will affect. It would be nice to have a report which displays the following elements:</w:t>
      </w:r>
    </w:p>
    <w:p w14:paraId="4FB0E6E2" w14:textId="77777777" w:rsidR="00AC2F15" w:rsidRDefault="00AC2F15" w:rsidP="00AC2F15">
      <w:r>
        <w:t>a.            Question text</w:t>
      </w:r>
    </w:p>
    <w:p w14:paraId="509647E3" w14:textId="77777777" w:rsidR="00AC2F15" w:rsidRDefault="00AC2F15" w:rsidP="00AC2F15">
      <w:r>
        <w:t>b.            Question id (since the same question cannot be used in sections of the same form they end up creating tons of “Please Explain” or “Additional Comments”, it is a pain point finding these particular questions for future re-use. Maybe we need to take a look at the reason why the same Comments box cannot be used in several sections of the same form in FB)</w:t>
      </w:r>
    </w:p>
    <w:p w14:paraId="3050BCDD" w14:textId="77777777" w:rsidR="00AC2F15" w:rsidRDefault="00AC2F15" w:rsidP="00AC2F15">
      <w:r>
        <w:t>c.             Created date of the question</w:t>
      </w:r>
    </w:p>
    <w:p w14:paraId="246A2541" w14:textId="77777777" w:rsidR="00AC2F15" w:rsidRDefault="00AC2F15" w:rsidP="00AC2F15">
      <w:r>
        <w:t>d.            Creator user id</w:t>
      </w:r>
    </w:p>
    <w:p w14:paraId="17240695" w14:textId="77777777" w:rsidR="00AC2F15" w:rsidRDefault="00AC2F15" w:rsidP="00AC2F15">
      <w:r>
        <w:t>e.            Last_upd_date</w:t>
      </w:r>
    </w:p>
    <w:p w14:paraId="5C1D3F0B" w14:textId="77777777" w:rsidR="00AC2F15" w:rsidRDefault="00AC2F15" w:rsidP="00AC2F15">
      <w:r>
        <w:t>f.             Last_upd_id</w:t>
      </w:r>
    </w:p>
    <w:p w14:paraId="69087CAF" w14:textId="77777777" w:rsidR="00AC2F15" w:rsidRPr="00AC2F15" w:rsidRDefault="00AC2F15" w:rsidP="00AC2F15">
      <w:r>
        <w:t>g</w:t>
      </w:r>
      <w:r w:rsidRPr="00AC2F15">
        <w:t>.            Section name</w:t>
      </w:r>
    </w:p>
    <w:p w14:paraId="05A430CD" w14:textId="7AE8082A" w:rsidR="00AC2F15" w:rsidRPr="00AC2F15" w:rsidRDefault="00AC2F15" w:rsidP="00AC2F15">
      <w:r w:rsidRPr="00AC2F15">
        <w:t>h.           </w:t>
      </w:r>
      <w:r w:rsidRPr="00AC2F15">
        <w:t xml:space="preserve"> </w:t>
      </w:r>
      <w:r w:rsidRPr="00AC2F15">
        <w:t>Section ID</w:t>
      </w:r>
    </w:p>
    <w:p w14:paraId="06F0D92E" w14:textId="5C18EEC2" w:rsidR="00AC2F15" w:rsidRPr="00AC2F15" w:rsidRDefault="00AC2F15" w:rsidP="00AC2F15">
      <w:r w:rsidRPr="00AC2F15">
        <w:t>i.            Form name</w:t>
      </w:r>
    </w:p>
    <w:p w14:paraId="60C86FBC" w14:textId="31CF7DF1" w:rsidR="00AC2F15" w:rsidRPr="00AC2F15" w:rsidRDefault="00AC2F15" w:rsidP="00AC2F15">
      <w:r w:rsidRPr="00AC2F15">
        <w:t>j.            </w:t>
      </w:r>
      <w:r w:rsidRPr="00AC2F15">
        <w:t xml:space="preserve"> </w:t>
      </w:r>
      <w:r w:rsidRPr="00AC2F15">
        <w:t>Form ID</w:t>
      </w:r>
    </w:p>
    <w:p w14:paraId="047357B7" w14:textId="77777777" w:rsidR="00AC2F15" w:rsidRPr="00AC2F15" w:rsidRDefault="00AC2F15" w:rsidP="00AC2F15">
      <w:r w:rsidRPr="00AC2F15">
        <w:t>k.           Type/Mech combination</w:t>
      </w:r>
    </w:p>
    <w:p w14:paraId="57F8C7D8" w14:textId="271B52F4" w:rsidR="00AC2F15" w:rsidRPr="00AC2F15" w:rsidRDefault="00AC2F15" w:rsidP="00AC2F15">
      <w:r w:rsidRPr="00AC2F15">
        <w:lastRenderedPageBreak/>
        <w:t>l.            Module Name</w:t>
      </w:r>
    </w:p>
    <w:p w14:paraId="68CB693E" w14:textId="7E17846E" w:rsidR="00FE6477" w:rsidRPr="00AC2F15" w:rsidRDefault="00AC2F15" w:rsidP="00AC2F15">
      <w:pPr>
        <w:rPr>
          <w:lang w:val="en"/>
        </w:rPr>
      </w:pPr>
      <w:r w:rsidRPr="00AC2F15">
        <w:t>m.          Module ID</w:t>
      </w:r>
      <w:r w:rsidR="00FE6477" w:rsidRPr="00AC2F15">
        <w:rPr>
          <w:lang w:val="en"/>
        </w:rPr>
        <w:t>.</w:t>
      </w:r>
    </w:p>
    <w:p w14:paraId="5E914E4E" w14:textId="77777777" w:rsidR="00FE6477" w:rsidRPr="00AC2F15" w:rsidRDefault="00FE6477" w:rsidP="00AC2F15">
      <w:pPr>
        <w:rPr>
          <w:lang w:val="en"/>
        </w:rPr>
      </w:pPr>
      <w:r w:rsidRPr="00AC2F15">
        <w:rPr>
          <w:lang w:val="en"/>
        </w:rPr>
        <w:t>Additional requirement for the report:</w:t>
      </w:r>
    </w:p>
    <w:p w14:paraId="56BA4279" w14:textId="2F72F00E" w:rsidR="00AC2F15" w:rsidRPr="00AC2F15" w:rsidRDefault="00AC2F15" w:rsidP="00AC2F15">
      <w:pPr>
        <w:pStyle w:val="ListParagraph"/>
        <w:numPr>
          <w:ilvl w:val="0"/>
          <w:numId w:val="11"/>
        </w:numPr>
      </w:pPr>
      <w:r w:rsidRPr="00AC2F15">
        <w:t>The report is needed in Excel format</w:t>
      </w:r>
    </w:p>
    <w:p w14:paraId="4295090E" w14:textId="439852F7" w:rsidR="00AC2F15" w:rsidRPr="00AC2F15" w:rsidRDefault="00AC2F15" w:rsidP="00AC2F15">
      <w:pPr>
        <w:pStyle w:val="ListParagraph"/>
        <w:numPr>
          <w:ilvl w:val="0"/>
          <w:numId w:val="11"/>
        </w:numPr>
        <w:rPr>
          <w:rFonts w:cs="Times New Roman"/>
        </w:rPr>
      </w:pPr>
      <w:r w:rsidRPr="00AC2F15">
        <w:t>Users of the report: Sean, Shane and Crystal (all OGA staff), and maybe some people from OGA Operations team. Any user with access to Form</w:t>
      </w:r>
      <w:r>
        <w:t xml:space="preserve"> </w:t>
      </w:r>
      <w:bookmarkStart w:id="4" w:name="_GoBack"/>
      <w:bookmarkEnd w:id="4"/>
      <w:r w:rsidRPr="00AC2F15">
        <w:t>Builder should be able to access this report. No special role is needed.</w:t>
      </w:r>
    </w:p>
    <w:p w14:paraId="0775FDED" w14:textId="1BAD9D0B" w:rsidR="00FE6477" w:rsidRPr="00AC2F15" w:rsidRDefault="00AC2F15" w:rsidP="00AC2F15">
      <w:pPr>
        <w:pStyle w:val="ListParagraph"/>
        <w:numPr>
          <w:ilvl w:val="0"/>
          <w:numId w:val="11"/>
        </w:numPr>
        <w:rPr>
          <w:rFonts w:cs="Times New Roman"/>
        </w:rPr>
      </w:pPr>
      <w:r w:rsidRPr="00AC2F15">
        <w:t>Link to the new report needs to be placed on Home page green banner, to the right of History link. It can be named "Report"</w:t>
      </w:r>
    </w:p>
    <w:p w14:paraId="549B1CAD" w14:textId="77777777" w:rsidR="00FE6477" w:rsidRPr="00FE6477" w:rsidRDefault="00FE6477" w:rsidP="00AC2F15">
      <w:pPr>
        <w:rPr>
          <w:lang w:val="en"/>
        </w:rPr>
      </w:pPr>
      <w:r w:rsidRPr="00FE6477">
        <w:rPr>
          <w:lang w:val="en"/>
        </w:rPr>
        <w:t>Note: There is a desire to get a group of users together (Sean, Shane, Crystal, Stacey, Eugenia, Rob Jones, Kevin Johnson), possibly with CBIIT representatives at the beginning of October 2016 to define the SOPs for creating questions and making edits to them. OGA users want to understand the downstream effect of these modifications and put together a guidance for OGA on creating clean data. Clean up of the existing data may become part of this group discussion.”</w:t>
      </w:r>
    </w:p>
    <w:p w14:paraId="5AD38D78" w14:textId="77777777" w:rsidR="00FE6477" w:rsidRDefault="00FE6477" w:rsidP="00AC2F15">
      <w:pPr>
        <w:rPr>
          <w:lang w:val="en"/>
        </w:rPr>
      </w:pPr>
    </w:p>
    <w:p w14:paraId="5F0CC65D" w14:textId="648D7807" w:rsidR="00644DA1" w:rsidRDefault="00644DA1" w:rsidP="00AC2F15">
      <w:pPr>
        <w:pStyle w:val="Heading1"/>
      </w:pPr>
      <w:bookmarkStart w:id="5" w:name="_Toc461462037"/>
      <w:r>
        <w:t>User-friendly interface for active hyperlinks</w:t>
      </w:r>
      <w:bookmarkEnd w:id="5"/>
    </w:p>
    <w:p w14:paraId="6E455F8E" w14:textId="1FAB0F91" w:rsidR="00AB7964" w:rsidRDefault="00AB7964" w:rsidP="00AC2F15">
      <w:pPr>
        <w:rPr>
          <w:rFonts w:ascii="Arial Narrow" w:hAnsi="Arial Narrow"/>
          <w:b/>
          <w:i/>
        </w:rPr>
      </w:pPr>
      <w:r w:rsidRPr="00857414">
        <w:rPr>
          <w:highlight w:val="lightGray"/>
        </w:rPr>
        <w:t>G</w:t>
      </w:r>
      <w:r>
        <w:rPr>
          <w:highlight w:val="lightGray"/>
        </w:rPr>
        <w:t>SFB-124</w:t>
      </w:r>
    </w:p>
    <w:p w14:paraId="253212E7" w14:textId="467AC0DB" w:rsidR="00644DA1" w:rsidRDefault="00644DA1" w:rsidP="00AC2F15">
      <w:pPr>
        <w:rPr>
          <w:rFonts w:cs="Times New Roman"/>
        </w:rPr>
      </w:pPr>
      <w:r>
        <w:t>Please see the diagram below this table</w:t>
      </w:r>
    </w:p>
    <w:p w14:paraId="0D0BEEBB" w14:textId="20F93B53" w:rsidR="00644DA1" w:rsidRDefault="00644DA1" w:rsidP="00AC2F15">
      <w:r>
        <w:t>Form Builder functionality will be modified as follow</w:t>
      </w:r>
      <w:r w:rsidR="00050685">
        <w:t xml:space="preserve"> (high level)</w:t>
      </w:r>
      <w:r>
        <w:t>:</w:t>
      </w:r>
    </w:p>
    <w:p w14:paraId="1DD22200" w14:textId="77777777" w:rsidR="00644DA1" w:rsidRDefault="00644DA1" w:rsidP="00AC2F15">
      <w:pPr>
        <w:pStyle w:val="ListParagraph"/>
        <w:numPr>
          <w:ilvl w:val="0"/>
          <w:numId w:val="9"/>
        </w:numPr>
      </w:pPr>
      <w:r>
        <w:t>All changes to a question (including Learn More field) in the QUESTIONS library must be propagated to the SECTIONS library and to the form(s), where these section(s) are used</w:t>
      </w:r>
    </w:p>
    <w:p w14:paraId="216F17F8" w14:textId="77777777" w:rsidR="00644DA1" w:rsidRDefault="00644DA1" w:rsidP="00AC2F15">
      <w:pPr>
        <w:pStyle w:val="ListParagraph"/>
        <w:numPr>
          <w:ilvl w:val="0"/>
          <w:numId w:val="9"/>
        </w:numPr>
      </w:pPr>
      <w:r>
        <w:t xml:space="preserve">Edits to any part of the question in the SECTIONS library will be applicable to this section only and to the forms, where this section is used. </w:t>
      </w:r>
    </w:p>
    <w:p w14:paraId="3DF740E3" w14:textId="77777777" w:rsidR="00644DA1" w:rsidRDefault="00644DA1" w:rsidP="00AC2F15">
      <w:pPr>
        <w:pStyle w:val="ListParagraph"/>
        <w:numPr>
          <w:ilvl w:val="0"/>
          <w:numId w:val="9"/>
        </w:numPr>
      </w:pPr>
      <w:r>
        <w:t>Changes made in the SECTIONS library will NOT be propagated back to QUESTIONS library</w:t>
      </w:r>
    </w:p>
    <w:p w14:paraId="51811C5B" w14:textId="77777777" w:rsidR="00644DA1" w:rsidRDefault="00644DA1" w:rsidP="00AC2F15">
      <w:pPr>
        <w:pStyle w:val="ListParagraph"/>
        <w:numPr>
          <w:ilvl w:val="0"/>
          <w:numId w:val="9"/>
        </w:numPr>
      </w:pPr>
      <w:r>
        <w:t>Ability to edit question(s) from the QUESTIONS library is NOT needed on the FORM level</w:t>
      </w:r>
    </w:p>
    <w:p w14:paraId="6129AB5E" w14:textId="77777777" w:rsidR="00644DA1" w:rsidRDefault="00644DA1" w:rsidP="00AC2F15">
      <w:pPr>
        <w:pStyle w:val="ListParagraph"/>
        <w:numPr>
          <w:ilvl w:val="0"/>
          <w:numId w:val="9"/>
        </w:numPr>
      </w:pPr>
      <w:r>
        <w:t>CBIIT will keep ability to add and edit question on the form level. It can be used when OGA adds a brand new question (that is NOT in the Question library) to the form</w:t>
      </w:r>
    </w:p>
    <w:p w14:paraId="16A02CF6" w14:textId="326317F6" w:rsidR="00644DA1" w:rsidRPr="00050685" w:rsidRDefault="00644DA1" w:rsidP="00AC2F15">
      <w:pPr>
        <w:pStyle w:val="ListParagraph"/>
        <w:numPr>
          <w:ilvl w:val="0"/>
          <w:numId w:val="9"/>
        </w:numPr>
      </w:pPr>
      <w:r>
        <w:t xml:space="preserve">Form Builder will </w:t>
      </w:r>
      <w:r w:rsidR="00050685">
        <w:t>embed</w:t>
      </w:r>
      <w:r>
        <w:t xml:space="preserve"> WYSIWYG editor instead of enterable field for “Learn More” (in all 3 places: questions library, sections library, form)</w:t>
      </w:r>
      <w:r w:rsidR="00050685">
        <w:t xml:space="preserve">. </w:t>
      </w:r>
      <w:r w:rsidR="00050685" w:rsidRPr="00050685">
        <w:t>Something like at</w:t>
      </w:r>
      <w:r w:rsidR="00050685">
        <w:rPr>
          <w:rFonts w:ascii="Arial" w:hAnsi="Arial"/>
          <w:color w:val="000000"/>
        </w:rPr>
        <w:t xml:space="preserve"> </w:t>
      </w:r>
      <w:hyperlink r:id="rId17" w:tgtFrame="_blank" w:history="1">
        <w:r w:rsidR="00050685">
          <w:rPr>
            <w:rStyle w:val="Hyperlink"/>
            <w:rFonts w:ascii="Arial" w:hAnsi="Arial"/>
            <w:sz w:val="20"/>
            <w:szCs w:val="20"/>
          </w:rPr>
          <w:t>http://jwysiwyg.github.io/jwysiwyg/help/examples/01-basic.html</w:t>
        </w:r>
      </w:hyperlink>
      <w:r w:rsidR="00050685">
        <w:t xml:space="preserve"> </w:t>
      </w:r>
      <w:r w:rsidR="00050685" w:rsidRPr="00050685">
        <w:rPr>
          <w:i/>
          <w:color w:val="0070C0"/>
        </w:rPr>
        <w:t xml:space="preserve">NOTE: request is submitted to OGA to define </w:t>
      </w:r>
      <w:r w:rsidR="00417529" w:rsidRPr="00050685">
        <w:rPr>
          <w:i/>
          <w:color w:val="0070C0"/>
        </w:rPr>
        <w:t>ne</w:t>
      </w:r>
      <w:r w:rsidR="00417529">
        <w:rPr>
          <w:i/>
          <w:color w:val="0070C0"/>
        </w:rPr>
        <w:t>cessary</w:t>
      </w:r>
      <w:r w:rsidR="00050685" w:rsidRPr="00050685">
        <w:rPr>
          <w:i/>
          <w:color w:val="0070C0"/>
        </w:rPr>
        <w:t xml:space="preserve"> WYSIWYG controls. Requirements will be added as soon as OGA will respond.</w:t>
      </w:r>
    </w:p>
    <w:p w14:paraId="65C23D25" w14:textId="77777777" w:rsidR="00050685" w:rsidRDefault="00050685" w:rsidP="00AC2F15">
      <w:pPr>
        <w:pStyle w:val="ListParagraph"/>
      </w:pPr>
      <w:r>
        <w:t>From this:</w:t>
      </w:r>
    </w:p>
    <w:p w14:paraId="2AA805AC" w14:textId="04590284" w:rsidR="00050685" w:rsidRDefault="00050685" w:rsidP="00AC2F15">
      <w:pPr>
        <w:pStyle w:val="ListParagraph"/>
      </w:pPr>
      <w:r>
        <w:lastRenderedPageBreak/>
        <w:t xml:space="preserve"> </w:t>
      </w:r>
      <w:r>
        <w:rPr>
          <w:noProof/>
        </w:rPr>
        <w:drawing>
          <wp:inline distT="0" distB="0" distL="0" distR="0" wp14:anchorId="710D69FD" wp14:editId="6979B96F">
            <wp:extent cx="3672849" cy="2454729"/>
            <wp:effectExtent l="0" t="0" r="3810"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l="23921" t="7623" r="21780" b="27480"/>
                    <a:stretch>
                      <a:fillRect/>
                    </a:stretch>
                  </pic:blipFill>
                  <pic:spPr bwMode="auto">
                    <a:xfrm>
                      <a:off x="0" y="0"/>
                      <a:ext cx="3677573" cy="2457887"/>
                    </a:xfrm>
                    <a:prstGeom prst="rect">
                      <a:avLst/>
                    </a:prstGeom>
                    <a:noFill/>
                    <a:ln>
                      <a:noFill/>
                    </a:ln>
                  </pic:spPr>
                </pic:pic>
              </a:graphicData>
            </a:graphic>
          </wp:inline>
        </w:drawing>
      </w:r>
    </w:p>
    <w:p w14:paraId="7826BC53" w14:textId="3E7CBEC8" w:rsidR="00050685" w:rsidRDefault="00050685" w:rsidP="00AC2F15">
      <w:pPr>
        <w:pStyle w:val="ListParagraph"/>
        <w:rPr>
          <w:rFonts w:asciiTheme="minorHAnsi" w:hAnsiTheme="minorHAnsi" w:cstheme="minorBidi"/>
        </w:rPr>
      </w:pPr>
      <w:r>
        <w:t xml:space="preserve">To this: </w:t>
      </w:r>
      <w:r>
        <w:rPr>
          <w:rFonts w:asciiTheme="minorHAnsi" w:hAnsiTheme="minorHAnsi" w:cstheme="minorBidi"/>
          <w:noProof/>
        </w:rPr>
        <mc:AlternateContent>
          <mc:Choice Requires="wps">
            <w:drawing>
              <wp:anchor distT="0" distB="0" distL="114300" distR="114300" simplePos="0" relativeHeight="251706368" behindDoc="0" locked="0" layoutInCell="1" allowOverlap="1" wp14:anchorId="52D9D081" wp14:editId="78D2F2D7">
                <wp:simplePos x="0" y="0"/>
                <wp:positionH relativeFrom="column">
                  <wp:posOffset>653143</wp:posOffset>
                </wp:positionH>
                <wp:positionV relativeFrom="paragraph">
                  <wp:posOffset>1400901</wp:posOffset>
                </wp:positionV>
                <wp:extent cx="275590" cy="3651885"/>
                <wp:effectExtent l="95250" t="19050" r="29210" b="43815"/>
                <wp:wrapNone/>
                <wp:docPr id="111" name="Straight Arrow Connector 111"/>
                <wp:cNvGraphicFramePr/>
                <a:graphic xmlns:a="http://schemas.openxmlformats.org/drawingml/2006/main">
                  <a:graphicData uri="http://schemas.microsoft.com/office/word/2010/wordprocessingShape">
                    <wps:wsp>
                      <wps:cNvCnPr/>
                      <wps:spPr>
                        <a:xfrm flipH="1">
                          <a:off x="0" y="0"/>
                          <a:ext cx="275590" cy="365188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6DAF9EEC" id="_x0000_t32" coordsize="21600,21600" o:spt="32" o:oned="t" path="m,l21600,21600e" filled="f">
                <v:path arrowok="t" fillok="f" o:connecttype="none"/>
                <o:lock v:ext="edit" shapetype="t"/>
              </v:shapetype>
              <v:shape id="Straight Arrow Connector 111" o:spid="_x0000_s1026" type="#_x0000_t32" style="position:absolute;margin-left:51.45pt;margin-top:110.3pt;width:21.7pt;height:287.55pt;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" strokecolor="red" strokeweight="3pt">
                <v:stroke endarrow="block"/>
              </v:shape>
            </w:pict>
          </mc:Fallback>
        </mc:AlternateContent>
      </w:r>
      <w:r>
        <w:rPr>
          <w:noProof/>
        </w:rPr>
        <w:drawing>
          <wp:inline distT="0" distB="0" distL="0" distR="0" wp14:anchorId="7E605F3C" wp14:editId="7322601C">
            <wp:extent cx="5807710" cy="4147185"/>
            <wp:effectExtent l="0" t="0" r="2540" b="571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07710" cy="4147185"/>
                    </a:xfrm>
                    <a:prstGeom prst="rect">
                      <a:avLst/>
                    </a:prstGeom>
                    <a:noFill/>
                    <a:ln>
                      <a:noFill/>
                    </a:ln>
                  </pic:spPr>
                </pic:pic>
              </a:graphicData>
            </a:graphic>
          </wp:inline>
        </w:drawing>
      </w:r>
    </w:p>
    <w:p w14:paraId="0113BBFC" w14:textId="756C3C9E" w:rsidR="00050685" w:rsidRDefault="00050685" w:rsidP="00AC2F15">
      <w:r>
        <w:rPr>
          <w:noProof/>
        </w:rPr>
        <w:lastRenderedPageBreak/>
        <w:drawing>
          <wp:inline distT="0" distB="0" distL="0" distR="0" wp14:anchorId="52328BB7" wp14:editId="1A48C9A3">
            <wp:extent cx="4794885" cy="1224915"/>
            <wp:effectExtent l="0" t="0" r="571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94885" cy="1224915"/>
                    </a:xfrm>
                    <a:prstGeom prst="rect">
                      <a:avLst/>
                    </a:prstGeom>
                    <a:noFill/>
                    <a:ln>
                      <a:noFill/>
                    </a:ln>
                  </pic:spPr>
                </pic:pic>
              </a:graphicData>
            </a:graphic>
          </wp:inline>
        </w:drawing>
      </w:r>
    </w:p>
    <w:p w14:paraId="425D9F7A" w14:textId="77777777" w:rsidR="00050685" w:rsidRDefault="00050685" w:rsidP="00AC2F15">
      <w:pPr>
        <w:pStyle w:val="ListParagraph"/>
      </w:pPr>
    </w:p>
    <w:p w14:paraId="19E99DDB" w14:textId="77777777" w:rsidR="00644DA1" w:rsidRDefault="00644DA1" w:rsidP="00AC2F15">
      <w:pPr>
        <w:pStyle w:val="ListParagraph"/>
        <w:numPr>
          <w:ilvl w:val="0"/>
          <w:numId w:val="9"/>
        </w:numPr>
      </w:pPr>
      <w:r>
        <w:t>Form Builder should provide ability to navigate from a question in the SECTIONS library directly to the same question in the QUESTIONS library</w:t>
      </w:r>
    </w:p>
    <w:p w14:paraId="32598EC9" w14:textId="1EC2A668" w:rsidR="00644DA1" w:rsidRDefault="00644DA1" w:rsidP="00AC2F15">
      <w:pPr>
        <w:pStyle w:val="ListParagraph"/>
        <w:numPr>
          <w:ilvl w:val="0"/>
          <w:numId w:val="9"/>
        </w:numPr>
      </w:pPr>
      <w:r>
        <w:t>A new report (</w:t>
      </w:r>
      <w:r w:rsidR="00867078">
        <w:t>see this document, sec. “Reporting”</w:t>
      </w:r>
      <w:r>
        <w:t xml:space="preserve">) should be readily accessible to a user working on a question in SECTIONS and/or QUESTIONS library        </w:t>
      </w:r>
    </w:p>
    <w:p w14:paraId="30C77FA6" w14:textId="77777777" w:rsidR="00644DA1" w:rsidRDefault="00644DA1" w:rsidP="00AC2F15">
      <w:r>
        <w:t>Functionality change is NOT needed for:</w:t>
      </w:r>
    </w:p>
    <w:p w14:paraId="7078D9D8" w14:textId="77777777" w:rsidR="00644DA1" w:rsidRDefault="00644DA1" w:rsidP="00AC2F15">
      <w:pPr>
        <w:pStyle w:val="ListParagraph"/>
        <w:numPr>
          <w:ilvl w:val="0"/>
          <w:numId w:val="10"/>
        </w:numPr>
      </w:pPr>
      <w:r>
        <w:t>Search in Form Builder (currently “learn more” field is not searchable; we can keep it as-is)</w:t>
      </w:r>
    </w:p>
    <w:p w14:paraId="674A2BCD" w14:textId="77777777" w:rsidR="00644DA1" w:rsidRDefault="00644DA1" w:rsidP="00AC2F15">
      <w:pPr>
        <w:pStyle w:val="ListParagraph"/>
        <w:numPr>
          <w:ilvl w:val="0"/>
          <w:numId w:val="10"/>
        </w:numPr>
      </w:pPr>
      <w:r>
        <w:t>Usage information when user clicks on the number next to the question in the SECTIONS library and in the QUESTIONS library; keep as-is</w:t>
      </w:r>
    </w:p>
    <w:p w14:paraId="237F4CE3" w14:textId="77777777" w:rsidR="00644DA1" w:rsidRDefault="00644DA1" w:rsidP="00AC2F15">
      <w:pPr>
        <w:pStyle w:val="ListParagraph"/>
        <w:numPr>
          <w:ilvl w:val="0"/>
          <w:numId w:val="10"/>
        </w:numPr>
      </w:pPr>
      <w:r>
        <w:t xml:space="preserve">Existing business rules related to an approval process that allow or not editing a question can be kept as-is </w:t>
      </w:r>
    </w:p>
    <w:p w14:paraId="22428700" w14:textId="0187D132" w:rsidR="00644DA1" w:rsidRPr="00644DA1" w:rsidRDefault="00644DA1" w:rsidP="00AC2F15">
      <w:pPr>
        <w:pStyle w:val="BodyText"/>
      </w:pPr>
      <w:r>
        <w:object w:dxaOrig="9360" w:dyaOrig="4572" w14:anchorId="2EAEC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8.4pt" o:ole="">
            <v:imagedata r:id="rId21" o:title=""/>
          </v:shape>
          <o:OLEObject Type="Embed" ProgID="Visio.Drawing.11" ShapeID="_x0000_i1025" DrawAspect="Content" ObjectID="_1535890207" r:id="rId22"/>
        </w:object>
      </w:r>
    </w:p>
    <w:p w14:paraId="730B24B2" w14:textId="3C583C57" w:rsidR="003A362A" w:rsidRDefault="003A362A" w:rsidP="00AC2F15">
      <w:pPr>
        <w:pStyle w:val="Heading1"/>
      </w:pPr>
      <w:bookmarkStart w:id="6" w:name="_Toc461462038"/>
      <w:r>
        <w:t>Help system</w:t>
      </w:r>
      <w:bookmarkEnd w:id="6"/>
    </w:p>
    <w:p w14:paraId="06E5AED6" w14:textId="59B3853B" w:rsidR="003969AB" w:rsidRDefault="003969AB" w:rsidP="00AC2F15">
      <w:pPr>
        <w:pStyle w:val="BodyText"/>
      </w:pPr>
      <w:r>
        <w:t>See GSFB-123</w:t>
      </w:r>
    </w:p>
    <w:p w14:paraId="200F9F43" w14:textId="05CC3A4F" w:rsidR="003A362A" w:rsidRPr="003A362A" w:rsidRDefault="003A362A" w:rsidP="00AC2F15">
      <w:pPr>
        <w:pStyle w:val="BodyText"/>
      </w:pPr>
      <w:r>
        <w:t xml:space="preserve">Existing FB user guide should be updated to reflect all functionality changes in this document. </w:t>
      </w:r>
    </w:p>
    <w:p w14:paraId="2E722F31" w14:textId="06D6A1D5" w:rsidR="006768A5" w:rsidRDefault="00320F9D" w:rsidP="00AC2F15">
      <w:pPr>
        <w:pStyle w:val="Heading1"/>
      </w:pPr>
      <w:bookmarkStart w:id="7" w:name="_Toc461462039"/>
      <w:r>
        <w:lastRenderedPageBreak/>
        <w:t>Non-Functional Requirements</w:t>
      </w:r>
      <w:bookmarkEnd w:id="7"/>
    </w:p>
    <w:p w14:paraId="06D0B13F" w14:textId="306404FA" w:rsidR="004A000D" w:rsidRDefault="000009D8" w:rsidP="00AC2F15">
      <w:pPr>
        <w:rPr>
          <w:lang w:val="en"/>
        </w:rPr>
      </w:pPr>
      <w:r>
        <w:rPr>
          <w:lang w:val="en"/>
        </w:rPr>
        <w:t>Please refer to</w:t>
      </w:r>
    </w:p>
    <w:tbl>
      <w:tblPr>
        <w:tblStyle w:val="TableGrid"/>
        <w:tblW w:w="0" w:type="auto"/>
        <w:tblLook w:val="04A0" w:firstRow="1" w:lastRow="0" w:firstColumn="1" w:lastColumn="0" w:noHBand="0" w:noVBand="1"/>
      </w:tblPr>
      <w:tblGrid>
        <w:gridCol w:w="378"/>
        <w:gridCol w:w="2250"/>
        <w:gridCol w:w="6948"/>
      </w:tblGrid>
      <w:tr w:rsidR="000009D8" w14:paraId="01C1F2FF" w14:textId="77777777" w:rsidTr="000009D8">
        <w:tc>
          <w:tcPr>
            <w:tcW w:w="378" w:type="dxa"/>
            <w:shd w:val="clear" w:color="auto" w:fill="EEECE1" w:themeFill="background2"/>
          </w:tcPr>
          <w:p w14:paraId="26FEFB12" w14:textId="5EDABE65" w:rsidR="000009D8" w:rsidRDefault="000009D8" w:rsidP="00AC2F15">
            <w:pPr>
              <w:rPr>
                <w:lang w:val="en"/>
              </w:rPr>
            </w:pPr>
            <w:r>
              <w:rPr>
                <w:lang w:val="en"/>
              </w:rPr>
              <w:t>#</w:t>
            </w:r>
          </w:p>
        </w:tc>
        <w:tc>
          <w:tcPr>
            <w:tcW w:w="2250" w:type="dxa"/>
            <w:shd w:val="clear" w:color="auto" w:fill="EEECE1" w:themeFill="background2"/>
          </w:tcPr>
          <w:p w14:paraId="1EF2A6DA" w14:textId="72922DEA" w:rsidR="000009D8" w:rsidRDefault="000009D8" w:rsidP="00AC2F15">
            <w:pPr>
              <w:rPr>
                <w:lang w:val="en"/>
              </w:rPr>
            </w:pPr>
            <w:r>
              <w:rPr>
                <w:lang w:val="en"/>
              </w:rPr>
              <w:t>Ticket #</w:t>
            </w:r>
          </w:p>
        </w:tc>
        <w:tc>
          <w:tcPr>
            <w:tcW w:w="6948" w:type="dxa"/>
            <w:shd w:val="clear" w:color="auto" w:fill="EEECE1" w:themeFill="background2"/>
          </w:tcPr>
          <w:p w14:paraId="5DF7AD58" w14:textId="2EDE1A9D" w:rsidR="000009D8" w:rsidRDefault="000009D8" w:rsidP="00AC2F15">
            <w:pPr>
              <w:rPr>
                <w:lang w:val="en"/>
              </w:rPr>
            </w:pPr>
            <w:r>
              <w:rPr>
                <w:lang w:val="en"/>
              </w:rPr>
              <w:t>Ticket title</w:t>
            </w:r>
          </w:p>
        </w:tc>
      </w:tr>
      <w:tr w:rsidR="000009D8" w14:paraId="566796B8" w14:textId="77777777" w:rsidTr="000009D8">
        <w:tc>
          <w:tcPr>
            <w:tcW w:w="378" w:type="dxa"/>
          </w:tcPr>
          <w:p w14:paraId="0893D4F1" w14:textId="1766059A" w:rsidR="000009D8" w:rsidRDefault="000009D8" w:rsidP="00AC2F15">
            <w:pPr>
              <w:rPr>
                <w:lang w:val="en"/>
              </w:rPr>
            </w:pPr>
            <w:r>
              <w:rPr>
                <w:lang w:val="en"/>
              </w:rPr>
              <w:t>1</w:t>
            </w:r>
          </w:p>
        </w:tc>
        <w:tc>
          <w:tcPr>
            <w:tcW w:w="2250" w:type="dxa"/>
          </w:tcPr>
          <w:p w14:paraId="2A5CCCCA" w14:textId="32973A86" w:rsidR="000009D8" w:rsidRPr="00806DA0" w:rsidRDefault="00F212A5" w:rsidP="00AC2F15">
            <w:pPr>
              <w:rPr>
                <w:lang w:val="en"/>
              </w:rPr>
            </w:pPr>
            <w:hyperlink r:id="rId23" w:tooltip="View this issue in JIRA" w:history="1">
              <w:r w:rsidR="000009D8" w:rsidRPr="00806DA0">
                <w:t>GREENSHEET-507</w:t>
              </w:r>
            </w:hyperlink>
          </w:p>
        </w:tc>
        <w:tc>
          <w:tcPr>
            <w:tcW w:w="6948" w:type="dxa"/>
          </w:tcPr>
          <w:p w14:paraId="4529246F" w14:textId="3FE97219" w:rsidR="000009D8" w:rsidRDefault="000009D8" w:rsidP="00AC2F15">
            <w:pPr>
              <w:rPr>
                <w:lang w:val="en"/>
              </w:rPr>
            </w:pPr>
            <w:r w:rsidRPr="000009D8">
              <w:rPr>
                <w:lang w:val="en"/>
              </w:rPr>
              <w:t>For GSFB: allow to export XML into the local computer</w:t>
            </w:r>
          </w:p>
        </w:tc>
      </w:tr>
      <w:tr w:rsidR="005D0720" w14:paraId="65C1ABE0" w14:textId="77777777" w:rsidTr="000009D8">
        <w:tc>
          <w:tcPr>
            <w:tcW w:w="378" w:type="dxa"/>
          </w:tcPr>
          <w:p w14:paraId="5F0DF1A6" w14:textId="29C3184F" w:rsidR="005D0720" w:rsidRDefault="005D0720" w:rsidP="00AC2F15">
            <w:pPr>
              <w:rPr>
                <w:lang w:val="en"/>
              </w:rPr>
            </w:pPr>
            <w:r>
              <w:rPr>
                <w:lang w:val="en"/>
              </w:rPr>
              <w:t>2</w:t>
            </w:r>
          </w:p>
        </w:tc>
        <w:tc>
          <w:tcPr>
            <w:tcW w:w="2250" w:type="dxa"/>
          </w:tcPr>
          <w:p w14:paraId="34FC6138" w14:textId="7770FA29" w:rsidR="005D0720" w:rsidRDefault="005D0720" w:rsidP="00AC2F15">
            <w:pPr>
              <w:rPr>
                <w:lang w:val="en"/>
              </w:rPr>
            </w:pPr>
            <w:r>
              <w:rPr>
                <w:lang w:val="en"/>
              </w:rPr>
              <w:t xml:space="preserve">GREENSHEET-514 </w:t>
            </w:r>
          </w:p>
        </w:tc>
        <w:tc>
          <w:tcPr>
            <w:tcW w:w="6948" w:type="dxa"/>
          </w:tcPr>
          <w:p w14:paraId="512A7B1B" w14:textId="4439F3CD" w:rsidR="005D0720" w:rsidRDefault="005D0720" w:rsidP="00AC2F15">
            <w:pPr>
              <w:rPr>
                <w:lang w:val="en"/>
              </w:rPr>
            </w:pPr>
            <w:r w:rsidRPr="000009D8">
              <w:rPr>
                <w:lang w:val="en"/>
              </w:rPr>
              <w:t>[SCOPE] - New Greensheets should have NO defaults</w:t>
            </w:r>
          </w:p>
        </w:tc>
      </w:tr>
      <w:tr w:rsidR="005D0720" w14:paraId="14B2409D" w14:textId="77777777" w:rsidTr="000009D8">
        <w:tc>
          <w:tcPr>
            <w:tcW w:w="378" w:type="dxa"/>
          </w:tcPr>
          <w:p w14:paraId="51EB8DE2" w14:textId="6D605F6B" w:rsidR="005D0720" w:rsidRDefault="005D0720" w:rsidP="00AC2F15">
            <w:pPr>
              <w:rPr>
                <w:lang w:val="en"/>
              </w:rPr>
            </w:pPr>
          </w:p>
        </w:tc>
        <w:tc>
          <w:tcPr>
            <w:tcW w:w="2250" w:type="dxa"/>
          </w:tcPr>
          <w:p w14:paraId="54AF0B50" w14:textId="7B00F926" w:rsidR="005D0720" w:rsidRDefault="005D0720" w:rsidP="00AC2F15">
            <w:pPr>
              <w:rPr>
                <w:lang w:val="en"/>
              </w:rPr>
            </w:pPr>
          </w:p>
        </w:tc>
        <w:tc>
          <w:tcPr>
            <w:tcW w:w="6948" w:type="dxa"/>
          </w:tcPr>
          <w:p w14:paraId="5A51F1B3" w14:textId="54B9E7DD" w:rsidR="005D0720" w:rsidRDefault="005D0720" w:rsidP="00AC2F15">
            <w:pPr>
              <w:rPr>
                <w:lang w:val="en"/>
              </w:rPr>
            </w:pPr>
          </w:p>
        </w:tc>
      </w:tr>
      <w:tr w:rsidR="005D0720" w14:paraId="2D140950" w14:textId="77777777" w:rsidTr="000009D8">
        <w:tc>
          <w:tcPr>
            <w:tcW w:w="378" w:type="dxa"/>
          </w:tcPr>
          <w:p w14:paraId="7D050D0A" w14:textId="48E55B6F" w:rsidR="005D0720" w:rsidRDefault="005D0720" w:rsidP="00AC2F15">
            <w:pPr>
              <w:rPr>
                <w:lang w:val="en"/>
              </w:rPr>
            </w:pPr>
          </w:p>
        </w:tc>
        <w:tc>
          <w:tcPr>
            <w:tcW w:w="2250" w:type="dxa"/>
          </w:tcPr>
          <w:p w14:paraId="45D225EA" w14:textId="377CC6DA" w:rsidR="005D0720" w:rsidRDefault="005D0720" w:rsidP="00AC2F15">
            <w:pPr>
              <w:rPr>
                <w:lang w:val="en"/>
              </w:rPr>
            </w:pPr>
          </w:p>
        </w:tc>
        <w:tc>
          <w:tcPr>
            <w:tcW w:w="6948" w:type="dxa"/>
          </w:tcPr>
          <w:p w14:paraId="2A056C2F" w14:textId="539C8A91" w:rsidR="005D0720" w:rsidRPr="000009D8" w:rsidRDefault="005D0720" w:rsidP="00AC2F15">
            <w:pPr>
              <w:rPr>
                <w:lang w:val="en"/>
              </w:rPr>
            </w:pPr>
          </w:p>
        </w:tc>
      </w:tr>
    </w:tbl>
    <w:p w14:paraId="081FB142" w14:textId="77777777" w:rsidR="000009D8" w:rsidRPr="004A000D" w:rsidRDefault="000009D8" w:rsidP="00AC2F15">
      <w:pPr>
        <w:rPr>
          <w:lang w:val="en"/>
        </w:rPr>
      </w:pPr>
    </w:p>
    <w:p w14:paraId="5E3D7EEF" w14:textId="15D1031A" w:rsidR="006768A5" w:rsidRDefault="00320F9D" w:rsidP="00AC2F15">
      <w:pPr>
        <w:pStyle w:val="Heading1"/>
      </w:pPr>
      <w:bookmarkStart w:id="8" w:name="_Toc461462040"/>
      <w:r>
        <w:t>Issues</w:t>
      </w:r>
      <w:bookmarkEnd w:id="8"/>
    </w:p>
    <w:p w14:paraId="783B6D70" w14:textId="7A1B25A8" w:rsidR="006768A5" w:rsidRDefault="00C23605" w:rsidP="00AC2F15">
      <w:pPr>
        <w:pStyle w:val="BodyText"/>
      </w:pPr>
      <w:r>
        <w:t xml:space="preserve">Please refer to </w:t>
      </w:r>
      <w:r w:rsidR="00522091">
        <w:t>TBD</w:t>
      </w:r>
    </w:p>
    <w:tbl>
      <w:tblPr>
        <w:tblStyle w:val="TableGrid"/>
        <w:tblW w:w="0" w:type="auto"/>
        <w:tblLook w:val="04A0" w:firstRow="1" w:lastRow="0" w:firstColumn="1" w:lastColumn="0" w:noHBand="0" w:noVBand="1"/>
      </w:tblPr>
      <w:tblGrid>
        <w:gridCol w:w="378"/>
        <w:gridCol w:w="2250"/>
        <w:gridCol w:w="6948"/>
      </w:tblGrid>
      <w:tr w:rsidR="005D0720" w14:paraId="3E6645C9" w14:textId="77777777" w:rsidTr="00F7755F">
        <w:tc>
          <w:tcPr>
            <w:tcW w:w="378" w:type="dxa"/>
            <w:shd w:val="clear" w:color="auto" w:fill="EEECE1" w:themeFill="background2"/>
          </w:tcPr>
          <w:p w14:paraId="35545CA2" w14:textId="77777777" w:rsidR="005D0720" w:rsidRDefault="005D0720" w:rsidP="00AC2F15">
            <w:pPr>
              <w:rPr>
                <w:lang w:val="en"/>
              </w:rPr>
            </w:pPr>
            <w:r>
              <w:rPr>
                <w:lang w:val="en"/>
              </w:rPr>
              <w:t>#</w:t>
            </w:r>
          </w:p>
        </w:tc>
        <w:tc>
          <w:tcPr>
            <w:tcW w:w="2250" w:type="dxa"/>
            <w:shd w:val="clear" w:color="auto" w:fill="EEECE1" w:themeFill="background2"/>
          </w:tcPr>
          <w:p w14:paraId="00728ECB" w14:textId="77777777" w:rsidR="005D0720" w:rsidRDefault="005D0720" w:rsidP="00AC2F15">
            <w:pPr>
              <w:rPr>
                <w:lang w:val="en"/>
              </w:rPr>
            </w:pPr>
            <w:r>
              <w:rPr>
                <w:lang w:val="en"/>
              </w:rPr>
              <w:t>Ticket #</w:t>
            </w:r>
          </w:p>
        </w:tc>
        <w:tc>
          <w:tcPr>
            <w:tcW w:w="6948" w:type="dxa"/>
            <w:shd w:val="clear" w:color="auto" w:fill="EEECE1" w:themeFill="background2"/>
          </w:tcPr>
          <w:p w14:paraId="45DCB05A" w14:textId="77777777" w:rsidR="005D0720" w:rsidRDefault="005D0720" w:rsidP="00AC2F15">
            <w:pPr>
              <w:rPr>
                <w:lang w:val="en"/>
              </w:rPr>
            </w:pPr>
            <w:r>
              <w:rPr>
                <w:lang w:val="en"/>
              </w:rPr>
              <w:t>Ticket title</w:t>
            </w:r>
          </w:p>
        </w:tc>
      </w:tr>
      <w:tr w:rsidR="005D0720" w14:paraId="5C2888E1" w14:textId="77777777" w:rsidTr="00F7755F">
        <w:tc>
          <w:tcPr>
            <w:tcW w:w="378" w:type="dxa"/>
          </w:tcPr>
          <w:p w14:paraId="74901432" w14:textId="77777777" w:rsidR="005D0720" w:rsidRDefault="005D0720" w:rsidP="00AC2F15">
            <w:pPr>
              <w:rPr>
                <w:lang w:val="en"/>
              </w:rPr>
            </w:pPr>
            <w:r>
              <w:rPr>
                <w:lang w:val="en"/>
              </w:rPr>
              <w:t>1</w:t>
            </w:r>
          </w:p>
        </w:tc>
        <w:tc>
          <w:tcPr>
            <w:tcW w:w="2250" w:type="dxa"/>
          </w:tcPr>
          <w:p w14:paraId="5663BCBF" w14:textId="03DBBC23" w:rsidR="005D0720" w:rsidRDefault="005D0720" w:rsidP="00AC2F15">
            <w:pPr>
              <w:rPr>
                <w:lang w:val="en"/>
              </w:rPr>
            </w:pPr>
            <w:r>
              <w:rPr>
                <w:lang w:val="en"/>
              </w:rPr>
              <w:t>GSFB-112</w:t>
            </w:r>
          </w:p>
        </w:tc>
        <w:tc>
          <w:tcPr>
            <w:tcW w:w="6948" w:type="dxa"/>
          </w:tcPr>
          <w:p w14:paraId="4B4CCB85" w14:textId="1FCD2EC2" w:rsidR="005D0720" w:rsidRDefault="005D0720" w:rsidP="00AC2F15">
            <w:pPr>
              <w:rPr>
                <w:lang w:val="en"/>
              </w:rPr>
            </w:pPr>
            <w:r w:rsidRPr="000009D8">
              <w:rPr>
                <w:lang w:val="en"/>
              </w:rPr>
              <w:t>Improve the logging of the application</w:t>
            </w:r>
          </w:p>
        </w:tc>
      </w:tr>
      <w:tr w:rsidR="005D0720" w14:paraId="7D3F17D6" w14:textId="77777777" w:rsidTr="00F7755F">
        <w:tc>
          <w:tcPr>
            <w:tcW w:w="378" w:type="dxa"/>
          </w:tcPr>
          <w:p w14:paraId="1A17F83B" w14:textId="77777777" w:rsidR="005D0720" w:rsidRDefault="005D0720" w:rsidP="00AC2F15">
            <w:pPr>
              <w:rPr>
                <w:lang w:val="en"/>
              </w:rPr>
            </w:pPr>
            <w:r>
              <w:rPr>
                <w:lang w:val="en"/>
              </w:rPr>
              <w:t>2</w:t>
            </w:r>
          </w:p>
        </w:tc>
        <w:tc>
          <w:tcPr>
            <w:tcW w:w="2250" w:type="dxa"/>
          </w:tcPr>
          <w:p w14:paraId="249AB6C4" w14:textId="06749963" w:rsidR="009631B3" w:rsidRDefault="009631B3" w:rsidP="00AC2F15">
            <w:pPr>
              <w:rPr>
                <w:lang w:val="en"/>
              </w:rPr>
            </w:pPr>
            <w:r>
              <w:rPr>
                <w:lang w:val="en"/>
              </w:rPr>
              <w:t>GSFB - 113</w:t>
            </w:r>
          </w:p>
        </w:tc>
        <w:tc>
          <w:tcPr>
            <w:tcW w:w="6948" w:type="dxa"/>
          </w:tcPr>
          <w:p w14:paraId="3684B111" w14:textId="7452B6E3" w:rsidR="003D2FB3" w:rsidRDefault="003D2FB3" w:rsidP="00AC2F15">
            <w:pPr>
              <w:rPr>
                <w:lang w:val="en"/>
              </w:rPr>
            </w:pPr>
            <w:r>
              <w:rPr>
                <w:lang w:val="en"/>
              </w:rPr>
              <w:t>GSFB startup is unacceptable slow (client issue)</w:t>
            </w:r>
          </w:p>
          <w:p w14:paraId="5E62540B" w14:textId="593B2D70" w:rsidR="005D0720" w:rsidRDefault="003D2FB3" w:rsidP="00AC2F15">
            <w:pPr>
              <w:rPr>
                <w:lang w:val="en"/>
              </w:rPr>
            </w:pPr>
            <w:r>
              <w:rPr>
                <w:lang w:val="en"/>
              </w:rPr>
              <w:t>Related to Greensheet- 115 (</w:t>
            </w:r>
            <w:r w:rsidR="005D0720" w:rsidRPr="000009D8">
              <w:rPr>
                <w:lang w:val="en"/>
              </w:rPr>
              <w:t>[SCOPE] - Fix FormBuilder timeout</w:t>
            </w:r>
            <w:r>
              <w:rPr>
                <w:lang w:val="en"/>
              </w:rPr>
              <w:t>)</w:t>
            </w:r>
          </w:p>
        </w:tc>
      </w:tr>
      <w:tr w:rsidR="005D0720" w14:paraId="091B73B2" w14:textId="77777777" w:rsidTr="00F7755F">
        <w:tc>
          <w:tcPr>
            <w:tcW w:w="378" w:type="dxa"/>
          </w:tcPr>
          <w:p w14:paraId="788277E2" w14:textId="3C753E04" w:rsidR="005D0720" w:rsidRDefault="005D0720" w:rsidP="00AC2F15">
            <w:pPr>
              <w:rPr>
                <w:lang w:val="en"/>
              </w:rPr>
            </w:pPr>
          </w:p>
        </w:tc>
        <w:tc>
          <w:tcPr>
            <w:tcW w:w="2250" w:type="dxa"/>
          </w:tcPr>
          <w:p w14:paraId="403DFEC8" w14:textId="0A216B52" w:rsidR="005D0720" w:rsidRDefault="005D0720" w:rsidP="00AC2F15">
            <w:pPr>
              <w:rPr>
                <w:lang w:val="en"/>
              </w:rPr>
            </w:pPr>
          </w:p>
        </w:tc>
        <w:tc>
          <w:tcPr>
            <w:tcW w:w="6948" w:type="dxa"/>
          </w:tcPr>
          <w:p w14:paraId="256404DE" w14:textId="6273A8D9" w:rsidR="005D0720" w:rsidRDefault="005D0720" w:rsidP="00AC2F15">
            <w:pPr>
              <w:rPr>
                <w:lang w:val="en"/>
              </w:rPr>
            </w:pPr>
          </w:p>
        </w:tc>
      </w:tr>
      <w:tr w:rsidR="005D0720" w14:paraId="49B32CD5" w14:textId="77777777" w:rsidTr="00F7755F">
        <w:tc>
          <w:tcPr>
            <w:tcW w:w="378" w:type="dxa"/>
          </w:tcPr>
          <w:p w14:paraId="7D322C3B" w14:textId="78D8E50F" w:rsidR="005D0720" w:rsidRDefault="005D0720" w:rsidP="00AC2F15">
            <w:pPr>
              <w:rPr>
                <w:lang w:val="en"/>
              </w:rPr>
            </w:pPr>
          </w:p>
        </w:tc>
        <w:tc>
          <w:tcPr>
            <w:tcW w:w="2250" w:type="dxa"/>
          </w:tcPr>
          <w:p w14:paraId="08D7D8F6" w14:textId="65310FE4" w:rsidR="005D0720" w:rsidRDefault="005D0720" w:rsidP="00AC2F15">
            <w:pPr>
              <w:rPr>
                <w:lang w:val="en"/>
              </w:rPr>
            </w:pPr>
          </w:p>
        </w:tc>
        <w:tc>
          <w:tcPr>
            <w:tcW w:w="6948" w:type="dxa"/>
          </w:tcPr>
          <w:p w14:paraId="5BAAFCDA" w14:textId="466D2BAB" w:rsidR="005D0720" w:rsidRPr="000009D8" w:rsidRDefault="005D0720" w:rsidP="00AC2F15">
            <w:pPr>
              <w:rPr>
                <w:lang w:val="en"/>
              </w:rPr>
            </w:pPr>
          </w:p>
        </w:tc>
      </w:tr>
    </w:tbl>
    <w:p w14:paraId="1AE260FE" w14:textId="77777777" w:rsidR="00172F8E" w:rsidRDefault="00172F8E" w:rsidP="00AC2F15">
      <w:pPr>
        <w:pStyle w:val="BodyText"/>
      </w:pPr>
    </w:p>
    <w:p w14:paraId="58ACBA5B" w14:textId="77777777" w:rsidR="001D3B52" w:rsidRDefault="001D3B52" w:rsidP="00AC2F15"/>
    <w:sectPr w:rsidR="001D3B52" w:rsidSect="002E25A6">
      <w:headerReference w:type="first" r:id="rId24"/>
      <w:footerReference w:type="first" r:id="rId25"/>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38A8B5" w14:textId="77777777" w:rsidR="00F212A5" w:rsidRDefault="00F212A5" w:rsidP="00AC2F15">
      <w:r>
        <w:separator/>
      </w:r>
    </w:p>
    <w:p w14:paraId="5BACFD65" w14:textId="77777777" w:rsidR="00F212A5" w:rsidRDefault="00F212A5" w:rsidP="00AC2F15"/>
    <w:p w14:paraId="1681FD23" w14:textId="77777777" w:rsidR="00F212A5" w:rsidRDefault="00F212A5" w:rsidP="00AC2F15"/>
    <w:p w14:paraId="13D8DB58" w14:textId="77777777" w:rsidR="00F212A5" w:rsidRDefault="00F212A5" w:rsidP="00AC2F15"/>
    <w:p w14:paraId="01637838" w14:textId="77777777" w:rsidR="00F212A5" w:rsidRDefault="00F212A5" w:rsidP="00AC2F15"/>
    <w:p w14:paraId="6007A720" w14:textId="77777777" w:rsidR="00F212A5" w:rsidRDefault="00F212A5" w:rsidP="00AC2F15"/>
    <w:p w14:paraId="20A36BF7" w14:textId="77777777" w:rsidR="00F212A5" w:rsidRDefault="00F212A5" w:rsidP="00AC2F15"/>
    <w:p w14:paraId="3871B2E8" w14:textId="77777777" w:rsidR="00F212A5" w:rsidRDefault="00F212A5" w:rsidP="00AC2F15"/>
    <w:p w14:paraId="7CE92F64" w14:textId="77777777" w:rsidR="00F212A5" w:rsidRDefault="00F212A5" w:rsidP="00AC2F15"/>
    <w:p w14:paraId="18CC099D" w14:textId="77777777" w:rsidR="00F212A5" w:rsidRDefault="00F212A5" w:rsidP="00AC2F15"/>
    <w:p w14:paraId="6699904B" w14:textId="77777777" w:rsidR="00F212A5" w:rsidRDefault="00F212A5" w:rsidP="00AC2F15"/>
    <w:p w14:paraId="2C41794B" w14:textId="77777777" w:rsidR="00F212A5" w:rsidRDefault="00F212A5" w:rsidP="00AC2F15"/>
    <w:p w14:paraId="66D7093C" w14:textId="77777777" w:rsidR="00F212A5" w:rsidRDefault="00F212A5" w:rsidP="00AC2F15"/>
    <w:p w14:paraId="628A3E94" w14:textId="77777777" w:rsidR="00F212A5" w:rsidRDefault="00F212A5" w:rsidP="00AC2F15"/>
    <w:p w14:paraId="6C8F904D" w14:textId="77777777" w:rsidR="00F212A5" w:rsidRDefault="00F212A5" w:rsidP="00AC2F15"/>
    <w:p w14:paraId="5A9FC053" w14:textId="77777777" w:rsidR="00F212A5" w:rsidRDefault="00F212A5" w:rsidP="00AC2F15"/>
    <w:p w14:paraId="3DA20ECA" w14:textId="77777777" w:rsidR="00F212A5" w:rsidRDefault="00F212A5" w:rsidP="00AC2F15"/>
    <w:p w14:paraId="0D1E1EAC" w14:textId="77777777" w:rsidR="00F212A5" w:rsidRDefault="00F212A5" w:rsidP="00AC2F15"/>
    <w:p w14:paraId="578B644E" w14:textId="77777777" w:rsidR="00F212A5" w:rsidRDefault="00F212A5" w:rsidP="00AC2F15"/>
    <w:p w14:paraId="1993EA8A" w14:textId="77777777" w:rsidR="00F212A5" w:rsidRDefault="00F212A5" w:rsidP="00AC2F15"/>
    <w:p w14:paraId="5A9980AE" w14:textId="77777777" w:rsidR="00F212A5" w:rsidRDefault="00F212A5" w:rsidP="00AC2F15"/>
    <w:p w14:paraId="4DEA772A" w14:textId="77777777" w:rsidR="00F212A5" w:rsidRDefault="00F212A5" w:rsidP="00AC2F15"/>
    <w:p w14:paraId="36EA6BF0" w14:textId="77777777" w:rsidR="00F212A5" w:rsidRDefault="00F212A5" w:rsidP="00AC2F15"/>
    <w:p w14:paraId="5A3B9C52" w14:textId="77777777" w:rsidR="00F212A5" w:rsidRDefault="00F212A5" w:rsidP="00AC2F15"/>
  </w:endnote>
  <w:endnote w:type="continuationSeparator" w:id="0">
    <w:p w14:paraId="6D892420" w14:textId="77777777" w:rsidR="00F212A5" w:rsidRDefault="00F212A5" w:rsidP="00AC2F15">
      <w:r>
        <w:continuationSeparator/>
      </w:r>
    </w:p>
    <w:p w14:paraId="413BBE69" w14:textId="77777777" w:rsidR="00F212A5" w:rsidRDefault="00F212A5" w:rsidP="00AC2F15"/>
    <w:p w14:paraId="2C049371" w14:textId="77777777" w:rsidR="00F212A5" w:rsidRDefault="00F212A5" w:rsidP="00AC2F15"/>
    <w:p w14:paraId="469932F6" w14:textId="77777777" w:rsidR="00F212A5" w:rsidRDefault="00F212A5" w:rsidP="00AC2F15"/>
    <w:p w14:paraId="7E44EA32" w14:textId="77777777" w:rsidR="00F212A5" w:rsidRDefault="00F212A5" w:rsidP="00AC2F15"/>
    <w:p w14:paraId="34D97068" w14:textId="77777777" w:rsidR="00F212A5" w:rsidRDefault="00F212A5" w:rsidP="00AC2F15"/>
    <w:p w14:paraId="14BA2385" w14:textId="77777777" w:rsidR="00F212A5" w:rsidRDefault="00F212A5" w:rsidP="00AC2F15"/>
    <w:p w14:paraId="43F161B5" w14:textId="77777777" w:rsidR="00F212A5" w:rsidRDefault="00F212A5" w:rsidP="00AC2F15"/>
    <w:p w14:paraId="1E3E4608" w14:textId="77777777" w:rsidR="00F212A5" w:rsidRDefault="00F212A5" w:rsidP="00AC2F15"/>
    <w:p w14:paraId="56115C40" w14:textId="77777777" w:rsidR="00F212A5" w:rsidRDefault="00F212A5" w:rsidP="00AC2F15"/>
    <w:p w14:paraId="730CD7B1" w14:textId="77777777" w:rsidR="00F212A5" w:rsidRDefault="00F212A5" w:rsidP="00AC2F15"/>
    <w:p w14:paraId="4EBB9657" w14:textId="77777777" w:rsidR="00F212A5" w:rsidRDefault="00F212A5" w:rsidP="00AC2F15"/>
    <w:p w14:paraId="0D8356F5" w14:textId="77777777" w:rsidR="00F212A5" w:rsidRDefault="00F212A5" w:rsidP="00AC2F15"/>
    <w:p w14:paraId="02ABB632" w14:textId="77777777" w:rsidR="00F212A5" w:rsidRDefault="00F212A5" w:rsidP="00AC2F15"/>
    <w:p w14:paraId="107950B1" w14:textId="77777777" w:rsidR="00F212A5" w:rsidRDefault="00F212A5" w:rsidP="00AC2F15"/>
    <w:p w14:paraId="19195672" w14:textId="77777777" w:rsidR="00F212A5" w:rsidRDefault="00F212A5" w:rsidP="00AC2F15"/>
    <w:p w14:paraId="7C160A1C" w14:textId="77777777" w:rsidR="00F212A5" w:rsidRDefault="00F212A5" w:rsidP="00AC2F15"/>
    <w:p w14:paraId="748EC4F0" w14:textId="77777777" w:rsidR="00F212A5" w:rsidRDefault="00F212A5" w:rsidP="00AC2F15"/>
    <w:p w14:paraId="24261344" w14:textId="77777777" w:rsidR="00F212A5" w:rsidRDefault="00F212A5" w:rsidP="00AC2F15"/>
    <w:p w14:paraId="63BDD6B7" w14:textId="77777777" w:rsidR="00F212A5" w:rsidRDefault="00F212A5" w:rsidP="00AC2F15"/>
    <w:p w14:paraId="04E32178" w14:textId="77777777" w:rsidR="00F212A5" w:rsidRDefault="00F212A5" w:rsidP="00AC2F15"/>
    <w:p w14:paraId="1887BD28" w14:textId="77777777" w:rsidR="00F212A5" w:rsidRDefault="00F212A5" w:rsidP="00AC2F15"/>
    <w:p w14:paraId="2A7062BA" w14:textId="77777777" w:rsidR="00F212A5" w:rsidRDefault="00F212A5" w:rsidP="00AC2F15"/>
    <w:p w14:paraId="34884014" w14:textId="77777777" w:rsidR="00F212A5" w:rsidRDefault="00F212A5" w:rsidP="00AC2F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EF5AE9" w14:textId="4787FF54" w:rsidR="00172C88" w:rsidRPr="00320F9D" w:rsidRDefault="00172C88" w:rsidP="00AC2F15">
    <w:pPr>
      <w:pStyle w:val="Footer"/>
    </w:pPr>
    <w:r w:rsidRPr="00320F9D">
      <w:tab/>
    </w:r>
    <w:r w:rsidRPr="00320F9D">
      <w:rPr>
        <w:rStyle w:val="PageNumber"/>
        <w:sz w:val="20"/>
      </w:rPr>
      <w:fldChar w:fldCharType="begin"/>
    </w:r>
    <w:r w:rsidRPr="00320F9D">
      <w:rPr>
        <w:rStyle w:val="PageNumber"/>
        <w:sz w:val="20"/>
      </w:rPr>
      <w:instrText xml:space="preserve"> PAGE </w:instrText>
    </w:r>
    <w:r w:rsidRPr="00320F9D">
      <w:rPr>
        <w:rStyle w:val="PageNumber"/>
        <w:sz w:val="20"/>
      </w:rPr>
      <w:fldChar w:fldCharType="separate"/>
    </w:r>
    <w:r w:rsidR="00AC2F15">
      <w:rPr>
        <w:rStyle w:val="PageNumber"/>
        <w:noProof/>
        <w:sz w:val="20"/>
      </w:rPr>
      <w:t>7</w:t>
    </w:r>
    <w:r w:rsidRPr="00320F9D">
      <w:rPr>
        <w:rStyle w:val="PageNumber"/>
        <w:sz w:val="20"/>
      </w:rPr>
      <w:fldChar w:fldCharType="end"/>
    </w:r>
    <w:r w:rsidRPr="00320F9D">
      <w:rPr>
        <w:rStyle w:val="PageNumber"/>
        <w:sz w:val="20"/>
      </w:rPr>
      <w:t xml:space="preserve"> of </w:t>
    </w:r>
    <w:r w:rsidR="00F212A5">
      <w:fldChar w:fldCharType="begin"/>
    </w:r>
    <w:r w:rsidR="00F212A5">
      <w:instrText xml:space="preserve"> SECTIONPAGES  \* Arabic  \* MERGEFORMAT </w:instrText>
    </w:r>
    <w:r w:rsidR="00F212A5">
      <w:fldChar w:fldCharType="separate"/>
    </w:r>
    <w:r w:rsidR="00AC2F15" w:rsidRPr="00AC2F15">
      <w:rPr>
        <w:rStyle w:val="PageNumber"/>
        <w:noProof/>
        <w:sz w:val="20"/>
      </w:rPr>
      <w:t>10</w:t>
    </w:r>
    <w:r w:rsidR="00F212A5">
      <w:rPr>
        <w:rStyle w:val="PageNumber"/>
        <w:noProof/>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0962BF0F" w:rsidR="00172C88" w:rsidRDefault="00172C88" w:rsidP="00AC2F15">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AC2F15">
      <w:rPr>
        <w:rStyle w:val="PageNumber"/>
        <w:noProof/>
      </w:rPr>
      <w:t>1</w:t>
    </w:r>
    <w:r w:rsidRPr="00045429">
      <w:rPr>
        <w:rStyle w:val="PageNumber"/>
      </w:rPr>
      <w:fldChar w:fldCharType="end"/>
    </w:r>
    <w:r w:rsidRPr="00045429">
      <w:rPr>
        <w:rStyle w:val="PageNumber"/>
      </w:rPr>
      <w:t xml:space="preserve"> of </w:t>
    </w:r>
    <w:r w:rsidR="00F212A5">
      <w:fldChar w:fldCharType="begin"/>
    </w:r>
    <w:r w:rsidR="00F212A5">
      <w:instrText xml:space="preserve"> SECTIONPAGES  \* Arabic  \* MERGEFORMAT </w:instrText>
    </w:r>
    <w:r w:rsidR="00F212A5">
      <w:fldChar w:fldCharType="separate"/>
    </w:r>
    <w:r w:rsidR="00AC2F15" w:rsidRPr="00AC2F15">
      <w:rPr>
        <w:rStyle w:val="PageNumber"/>
        <w:noProof/>
      </w:rPr>
      <w:t>10</w:t>
    </w:r>
    <w:r w:rsidR="00F212A5">
      <w:rPr>
        <w:rStyle w:val="PageNumber"/>
        <w:noProof/>
      </w:rPr>
      <w:fldChar w:fldCharType="end"/>
    </w:r>
  </w:p>
  <w:p w14:paraId="7ED5AEBA" w14:textId="77777777" w:rsidR="00A45B91" w:rsidRDefault="00A45B91" w:rsidP="00AC2F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AC3D8E" w14:textId="77777777" w:rsidR="00F212A5" w:rsidRDefault="00F212A5" w:rsidP="00AC2F15">
      <w:r>
        <w:separator/>
      </w:r>
    </w:p>
    <w:p w14:paraId="01C21A1A" w14:textId="77777777" w:rsidR="00F212A5" w:rsidRDefault="00F212A5" w:rsidP="00AC2F15"/>
    <w:p w14:paraId="0E6FFCB0" w14:textId="77777777" w:rsidR="00F212A5" w:rsidRDefault="00F212A5" w:rsidP="00AC2F15"/>
    <w:p w14:paraId="793DA9FA" w14:textId="77777777" w:rsidR="00F212A5" w:rsidRDefault="00F212A5" w:rsidP="00AC2F15"/>
    <w:p w14:paraId="4DAEDBF2" w14:textId="77777777" w:rsidR="00F212A5" w:rsidRDefault="00F212A5" w:rsidP="00AC2F15"/>
    <w:p w14:paraId="4838C421" w14:textId="77777777" w:rsidR="00F212A5" w:rsidRDefault="00F212A5" w:rsidP="00AC2F15"/>
    <w:p w14:paraId="44C9116F" w14:textId="77777777" w:rsidR="00F212A5" w:rsidRDefault="00F212A5" w:rsidP="00AC2F15"/>
    <w:p w14:paraId="70AEBB4B" w14:textId="77777777" w:rsidR="00F212A5" w:rsidRDefault="00F212A5" w:rsidP="00AC2F15"/>
    <w:p w14:paraId="7A5422A1" w14:textId="77777777" w:rsidR="00F212A5" w:rsidRDefault="00F212A5" w:rsidP="00AC2F15"/>
    <w:p w14:paraId="08C17A65" w14:textId="77777777" w:rsidR="00F212A5" w:rsidRDefault="00F212A5" w:rsidP="00AC2F15"/>
    <w:p w14:paraId="01812A92" w14:textId="77777777" w:rsidR="00F212A5" w:rsidRDefault="00F212A5" w:rsidP="00AC2F15"/>
    <w:p w14:paraId="534AC727" w14:textId="77777777" w:rsidR="00F212A5" w:rsidRDefault="00F212A5" w:rsidP="00AC2F15"/>
    <w:p w14:paraId="76C71223" w14:textId="77777777" w:rsidR="00F212A5" w:rsidRDefault="00F212A5" w:rsidP="00AC2F15"/>
    <w:p w14:paraId="4E0FAE64" w14:textId="77777777" w:rsidR="00F212A5" w:rsidRDefault="00F212A5" w:rsidP="00AC2F15"/>
    <w:p w14:paraId="4AA21EE6" w14:textId="77777777" w:rsidR="00F212A5" w:rsidRDefault="00F212A5" w:rsidP="00AC2F15"/>
    <w:p w14:paraId="48883EF6" w14:textId="77777777" w:rsidR="00F212A5" w:rsidRDefault="00F212A5" w:rsidP="00AC2F15"/>
    <w:p w14:paraId="2DE4424E" w14:textId="77777777" w:rsidR="00F212A5" w:rsidRDefault="00F212A5" w:rsidP="00AC2F15"/>
    <w:p w14:paraId="28D06322" w14:textId="77777777" w:rsidR="00F212A5" w:rsidRDefault="00F212A5" w:rsidP="00AC2F15"/>
    <w:p w14:paraId="5D77DD0D" w14:textId="77777777" w:rsidR="00F212A5" w:rsidRDefault="00F212A5" w:rsidP="00AC2F15"/>
    <w:p w14:paraId="5A68236C" w14:textId="77777777" w:rsidR="00F212A5" w:rsidRDefault="00F212A5" w:rsidP="00AC2F15"/>
    <w:p w14:paraId="6823CF0F" w14:textId="77777777" w:rsidR="00F212A5" w:rsidRDefault="00F212A5" w:rsidP="00AC2F15"/>
    <w:p w14:paraId="40CB50B6" w14:textId="77777777" w:rsidR="00F212A5" w:rsidRDefault="00F212A5" w:rsidP="00AC2F15"/>
    <w:p w14:paraId="52E41CEC" w14:textId="77777777" w:rsidR="00F212A5" w:rsidRDefault="00F212A5" w:rsidP="00AC2F15"/>
    <w:p w14:paraId="14367C87" w14:textId="77777777" w:rsidR="00F212A5" w:rsidRDefault="00F212A5" w:rsidP="00AC2F15"/>
  </w:footnote>
  <w:footnote w:type="continuationSeparator" w:id="0">
    <w:p w14:paraId="7750FFE1" w14:textId="77777777" w:rsidR="00F212A5" w:rsidRDefault="00F212A5" w:rsidP="00AC2F15">
      <w:r>
        <w:continuationSeparator/>
      </w:r>
    </w:p>
    <w:p w14:paraId="797558FD" w14:textId="77777777" w:rsidR="00F212A5" w:rsidRDefault="00F212A5" w:rsidP="00AC2F15"/>
    <w:p w14:paraId="25E3E4A9" w14:textId="77777777" w:rsidR="00F212A5" w:rsidRDefault="00F212A5" w:rsidP="00AC2F15"/>
    <w:p w14:paraId="32C7FFE3" w14:textId="77777777" w:rsidR="00F212A5" w:rsidRDefault="00F212A5" w:rsidP="00AC2F15"/>
    <w:p w14:paraId="3DB06ECC" w14:textId="77777777" w:rsidR="00F212A5" w:rsidRDefault="00F212A5" w:rsidP="00AC2F15"/>
    <w:p w14:paraId="34975EF4" w14:textId="77777777" w:rsidR="00F212A5" w:rsidRDefault="00F212A5" w:rsidP="00AC2F15"/>
    <w:p w14:paraId="2E227E20" w14:textId="77777777" w:rsidR="00F212A5" w:rsidRDefault="00F212A5" w:rsidP="00AC2F15"/>
    <w:p w14:paraId="7C4D5009" w14:textId="77777777" w:rsidR="00F212A5" w:rsidRDefault="00F212A5" w:rsidP="00AC2F15"/>
    <w:p w14:paraId="3D04753C" w14:textId="77777777" w:rsidR="00F212A5" w:rsidRDefault="00F212A5" w:rsidP="00AC2F15"/>
    <w:p w14:paraId="6F126452" w14:textId="77777777" w:rsidR="00F212A5" w:rsidRDefault="00F212A5" w:rsidP="00AC2F15"/>
    <w:p w14:paraId="2F9FA2B7" w14:textId="77777777" w:rsidR="00F212A5" w:rsidRDefault="00F212A5" w:rsidP="00AC2F15"/>
    <w:p w14:paraId="1A3202F3" w14:textId="77777777" w:rsidR="00F212A5" w:rsidRDefault="00F212A5" w:rsidP="00AC2F15"/>
    <w:p w14:paraId="0BA7EE29" w14:textId="77777777" w:rsidR="00F212A5" w:rsidRDefault="00F212A5" w:rsidP="00AC2F15"/>
    <w:p w14:paraId="4468521E" w14:textId="77777777" w:rsidR="00F212A5" w:rsidRDefault="00F212A5" w:rsidP="00AC2F15"/>
    <w:p w14:paraId="71231DB7" w14:textId="77777777" w:rsidR="00F212A5" w:rsidRDefault="00F212A5" w:rsidP="00AC2F15"/>
    <w:p w14:paraId="6B37E6FF" w14:textId="77777777" w:rsidR="00F212A5" w:rsidRDefault="00F212A5" w:rsidP="00AC2F15"/>
    <w:p w14:paraId="5AA5A5AB" w14:textId="77777777" w:rsidR="00F212A5" w:rsidRDefault="00F212A5" w:rsidP="00AC2F15"/>
    <w:p w14:paraId="1FD173A7" w14:textId="77777777" w:rsidR="00F212A5" w:rsidRDefault="00F212A5" w:rsidP="00AC2F15"/>
    <w:p w14:paraId="414EA20A" w14:textId="77777777" w:rsidR="00F212A5" w:rsidRDefault="00F212A5" w:rsidP="00AC2F15"/>
    <w:p w14:paraId="00AB2158" w14:textId="77777777" w:rsidR="00F212A5" w:rsidRDefault="00F212A5" w:rsidP="00AC2F15"/>
    <w:p w14:paraId="402AD9ED" w14:textId="77777777" w:rsidR="00F212A5" w:rsidRDefault="00F212A5" w:rsidP="00AC2F15"/>
    <w:p w14:paraId="46F73257" w14:textId="77777777" w:rsidR="00F212A5" w:rsidRDefault="00F212A5" w:rsidP="00AC2F15"/>
    <w:p w14:paraId="1452FF5C" w14:textId="77777777" w:rsidR="00F212A5" w:rsidRDefault="00F212A5" w:rsidP="00AC2F15"/>
    <w:p w14:paraId="4F1B3866" w14:textId="77777777" w:rsidR="00F212A5" w:rsidRDefault="00F212A5" w:rsidP="00AC2F1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783E47E9" w:rsidR="00172C88" w:rsidRDefault="00172C88" w:rsidP="00AC2F15">
    <w:pPr>
      <w:pStyle w:val="Header"/>
    </w:pPr>
    <w:r>
      <w:t>High Level Scope</w:t>
    </w:r>
    <w:r w:rsidRPr="00045429">
      <w:t xml:space="preserve">:  </w:t>
    </w:r>
    <w:r w:rsidR="00EC66C8">
      <w:t>Form Builder – Scope of changes related to GreenSheet re-design</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17347F12" w:rsidR="00172C88" w:rsidRDefault="00172C88" w:rsidP="00AC2F15">
    <w:pPr>
      <w:pStyle w:val="Header"/>
    </w:pPr>
    <w:r>
      <w:t>High Level Scope</w:t>
    </w:r>
    <w:r w:rsidRPr="00045429">
      <w:t xml:space="preserve">:  </w:t>
    </w:r>
    <w:r w:rsidR="00EC66C8">
      <w:t>Form Builder – Scope of changes related to GreenSheet re-design</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6"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7"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8"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1"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2" w15:restartNumberingAfterBreak="0">
    <w:nsid w:val="14E95E17"/>
    <w:multiLevelType w:val="hybridMultilevel"/>
    <w:tmpl w:val="D974F2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1B263E5B"/>
    <w:multiLevelType w:val="hybridMultilevel"/>
    <w:tmpl w:val="D52EC9BE"/>
    <w:lvl w:ilvl="0" w:tplc="7A7EBAB0">
      <w:start w:val="7"/>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F333AC7"/>
    <w:multiLevelType w:val="hybridMultilevel"/>
    <w:tmpl w:val="5D9EF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 w15:restartNumberingAfterBreak="0">
    <w:nsid w:val="63544F4F"/>
    <w:multiLevelType w:val="hybridMultilevel"/>
    <w:tmpl w:val="B784DF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64AC7131"/>
    <w:multiLevelType w:val="hybridMultilevel"/>
    <w:tmpl w:val="4F9A4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76F5203"/>
    <w:multiLevelType w:val="hybridMultilevel"/>
    <w:tmpl w:val="77765C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
  </w:num>
  <w:num w:numId="4">
    <w:abstractNumId w:val="3"/>
  </w:num>
  <w:num w:numId="5">
    <w:abstractNumId w:val="2"/>
  </w:num>
  <w:num w:numId="6">
    <w:abstractNumId w:val="12"/>
  </w:num>
  <w:num w:numId="7">
    <w:abstractNumId w:val="14"/>
  </w:num>
  <w:num w:numId="8">
    <w:abstractNumId w:val="13"/>
  </w:num>
  <w:num w:numId="9">
    <w:abstractNumId w:val="16"/>
  </w:num>
  <w:num w:numId="10">
    <w:abstractNumId w:val="17"/>
  </w:num>
  <w:num w:numId="11">
    <w:abstractNumId w:val="1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9D8"/>
    <w:rsid w:val="00000A38"/>
    <w:rsid w:val="0000183C"/>
    <w:rsid w:val="000024F5"/>
    <w:rsid w:val="0000373C"/>
    <w:rsid w:val="0000404D"/>
    <w:rsid w:val="00004366"/>
    <w:rsid w:val="00006D4B"/>
    <w:rsid w:val="00010747"/>
    <w:rsid w:val="0001265C"/>
    <w:rsid w:val="00012CAA"/>
    <w:rsid w:val="000137E9"/>
    <w:rsid w:val="00013CBC"/>
    <w:rsid w:val="00013D53"/>
    <w:rsid w:val="00013FEB"/>
    <w:rsid w:val="00016D2F"/>
    <w:rsid w:val="0002121F"/>
    <w:rsid w:val="0002176B"/>
    <w:rsid w:val="000238ED"/>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0685"/>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DD8"/>
    <w:rsid w:val="0009589E"/>
    <w:rsid w:val="00097352"/>
    <w:rsid w:val="000A0738"/>
    <w:rsid w:val="000A0D01"/>
    <w:rsid w:val="000A151E"/>
    <w:rsid w:val="000A2306"/>
    <w:rsid w:val="000A32D9"/>
    <w:rsid w:val="000A560D"/>
    <w:rsid w:val="000A62C8"/>
    <w:rsid w:val="000A6352"/>
    <w:rsid w:val="000A73E2"/>
    <w:rsid w:val="000A7554"/>
    <w:rsid w:val="000A7618"/>
    <w:rsid w:val="000B25FC"/>
    <w:rsid w:val="000B2F0E"/>
    <w:rsid w:val="000B4B41"/>
    <w:rsid w:val="000B6453"/>
    <w:rsid w:val="000B756D"/>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22BD"/>
    <w:rsid w:val="00114041"/>
    <w:rsid w:val="00114433"/>
    <w:rsid w:val="001150E5"/>
    <w:rsid w:val="0011515F"/>
    <w:rsid w:val="00116B76"/>
    <w:rsid w:val="00117338"/>
    <w:rsid w:val="00117C67"/>
    <w:rsid w:val="00120287"/>
    <w:rsid w:val="00120ACB"/>
    <w:rsid w:val="00122BD5"/>
    <w:rsid w:val="00123DC3"/>
    <w:rsid w:val="0012427F"/>
    <w:rsid w:val="00124486"/>
    <w:rsid w:val="001244C0"/>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930"/>
    <w:rsid w:val="00151E3F"/>
    <w:rsid w:val="00153246"/>
    <w:rsid w:val="00154EFB"/>
    <w:rsid w:val="0016385E"/>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55DB"/>
    <w:rsid w:val="00196AB8"/>
    <w:rsid w:val="001970B1"/>
    <w:rsid w:val="00197265"/>
    <w:rsid w:val="001975A7"/>
    <w:rsid w:val="001A1EE4"/>
    <w:rsid w:val="001A44EF"/>
    <w:rsid w:val="001A547A"/>
    <w:rsid w:val="001B0509"/>
    <w:rsid w:val="001B334F"/>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4AAB"/>
    <w:rsid w:val="002B6956"/>
    <w:rsid w:val="002B7120"/>
    <w:rsid w:val="002C0821"/>
    <w:rsid w:val="002C0860"/>
    <w:rsid w:val="002C11E9"/>
    <w:rsid w:val="002C13CE"/>
    <w:rsid w:val="002C1B75"/>
    <w:rsid w:val="002C2231"/>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58E9"/>
    <w:rsid w:val="002F6462"/>
    <w:rsid w:val="002F71C9"/>
    <w:rsid w:val="002F7D56"/>
    <w:rsid w:val="002F7EF9"/>
    <w:rsid w:val="00303790"/>
    <w:rsid w:val="00303FE5"/>
    <w:rsid w:val="00304275"/>
    <w:rsid w:val="00307589"/>
    <w:rsid w:val="00307616"/>
    <w:rsid w:val="003103E3"/>
    <w:rsid w:val="0031330E"/>
    <w:rsid w:val="00313B40"/>
    <w:rsid w:val="0031478E"/>
    <w:rsid w:val="003153AF"/>
    <w:rsid w:val="003154E4"/>
    <w:rsid w:val="00320F9D"/>
    <w:rsid w:val="003218E8"/>
    <w:rsid w:val="00324661"/>
    <w:rsid w:val="00324CEF"/>
    <w:rsid w:val="00325A3E"/>
    <w:rsid w:val="003264FD"/>
    <w:rsid w:val="00331772"/>
    <w:rsid w:val="00331FE6"/>
    <w:rsid w:val="0033353E"/>
    <w:rsid w:val="00333EE9"/>
    <w:rsid w:val="003366E2"/>
    <w:rsid w:val="003379C1"/>
    <w:rsid w:val="00341430"/>
    <w:rsid w:val="00342695"/>
    <w:rsid w:val="0034276A"/>
    <w:rsid w:val="003430D9"/>
    <w:rsid w:val="00343A38"/>
    <w:rsid w:val="00344C45"/>
    <w:rsid w:val="0034595F"/>
    <w:rsid w:val="00345ECB"/>
    <w:rsid w:val="003464D9"/>
    <w:rsid w:val="00351B17"/>
    <w:rsid w:val="00351D81"/>
    <w:rsid w:val="00351F55"/>
    <w:rsid w:val="0035347B"/>
    <w:rsid w:val="00353FBB"/>
    <w:rsid w:val="003546BB"/>
    <w:rsid w:val="00354D6B"/>
    <w:rsid w:val="003555D0"/>
    <w:rsid w:val="00370146"/>
    <w:rsid w:val="00371CF6"/>
    <w:rsid w:val="00372E88"/>
    <w:rsid w:val="003738E5"/>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969AB"/>
    <w:rsid w:val="003A05C8"/>
    <w:rsid w:val="003A362A"/>
    <w:rsid w:val="003A4033"/>
    <w:rsid w:val="003A4E3B"/>
    <w:rsid w:val="003A70C2"/>
    <w:rsid w:val="003B1B5B"/>
    <w:rsid w:val="003B205B"/>
    <w:rsid w:val="003B36C8"/>
    <w:rsid w:val="003B59DD"/>
    <w:rsid w:val="003B70A7"/>
    <w:rsid w:val="003C08F8"/>
    <w:rsid w:val="003C1129"/>
    <w:rsid w:val="003C28F1"/>
    <w:rsid w:val="003C2F00"/>
    <w:rsid w:val="003C4776"/>
    <w:rsid w:val="003C6905"/>
    <w:rsid w:val="003C6B28"/>
    <w:rsid w:val="003C6B32"/>
    <w:rsid w:val="003D0041"/>
    <w:rsid w:val="003D0800"/>
    <w:rsid w:val="003D1107"/>
    <w:rsid w:val="003D1E80"/>
    <w:rsid w:val="003D2B26"/>
    <w:rsid w:val="003D2FB3"/>
    <w:rsid w:val="003D4319"/>
    <w:rsid w:val="003E0857"/>
    <w:rsid w:val="003E478F"/>
    <w:rsid w:val="003E63EE"/>
    <w:rsid w:val="003F054E"/>
    <w:rsid w:val="003F37FF"/>
    <w:rsid w:val="003F55CC"/>
    <w:rsid w:val="003F5917"/>
    <w:rsid w:val="003F5D1C"/>
    <w:rsid w:val="003F7127"/>
    <w:rsid w:val="00400D14"/>
    <w:rsid w:val="00401C05"/>
    <w:rsid w:val="0040390D"/>
    <w:rsid w:val="00405DCB"/>
    <w:rsid w:val="00406860"/>
    <w:rsid w:val="0040689F"/>
    <w:rsid w:val="00406B5D"/>
    <w:rsid w:val="00410667"/>
    <w:rsid w:val="0041108E"/>
    <w:rsid w:val="004169A5"/>
    <w:rsid w:val="00417529"/>
    <w:rsid w:val="00420395"/>
    <w:rsid w:val="004207CC"/>
    <w:rsid w:val="004209FD"/>
    <w:rsid w:val="00421125"/>
    <w:rsid w:val="0042113C"/>
    <w:rsid w:val="004215D9"/>
    <w:rsid w:val="00421907"/>
    <w:rsid w:val="004239F4"/>
    <w:rsid w:val="00425508"/>
    <w:rsid w:val="00426F0F"/>
    <w:rsid w:val="00426F3E"/>
    <w:rsid w:val="004274F9"/>
    <w:rsid w:val="004300FF"/>
    <w:rsid w:val="00431830"/>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70EBB"/>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0235"/>
    <w:rsid w:val="004E1AF7"/>
    <w:rsid w:val="004E28C4"/>
    <w:rsid w:val="004E294C"/>
    <w:rsid w:val="004E4DCB"/>
    <w:rsid w:val="004E5C90"/>
    <w:rsid w:val="004E7435"/>
    <w:rsid w:val="004E7AC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091"/>
    <w:rsid w:val="00522D85"/>
    <w:rsid w:val="005231FE"/>
    <w:rsid w:val="00523670"/>
    <w:rsid w:val="0052385B"/>
    <w:rsid w:val="0052396A"/>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433"/>
    <w:rsid w:val="00556447"/>
    <w:rsid w:val="00556ABD"/>
    <w:rsid w:val="005570C4"/>
    <w:rsid w:val="005572FB"/>
    <w:rsid w:val="00557E3A"/>
    <w:rsid w:val="00560997"/>
    <w:rsid w:val="0056198A"/>
    <w:rsid w:val="00564644"/>
    <w:rsid w:val="005673DA"/>
    <w:rsid w:val="005704CD"/>
    <w:rsid w:val="0057108E"/>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0720"/>
    <w:rsid w:val="005D1E75"/>
    <w:rsid w:val="005D4666"/>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742B"/>
    <w:rsid w:val="0061117D"/>
    <w:rsid w:val="00613B29"/>
    <w:rsid w:val="0061555C"/>
    <w:rsid w:val="006156FE"/>
    <w:rsid w:val="00616517"/>
    <w:rsid w:val="006175C0"/>
    <w:rsid w:val="00620E6C"/>
    <w:rsid w:val="0062174B"/>
    <w:rsid w:val="0063064E"/>
    <w:rsid w:val="006331C4"/>
    <w:rsid w:val="006340CB"/>
    <w:rsid w:val="00636044"/>
    <w:rsid w:val="00642C90"/>
    <w:rsid w:val="00643A0B"/>
    <w:rsid w:val="00644021"/>
    <w:rsid w:val="00644AFD"/>
    <w:rsid w:val="00644DA1"/>
    <w:rsid w:val="00650291"/>
    <w:rsid w:val="00650B0F"/>
    <w:rsid w:val="006519FF"/>
    <w:rsid w:val="00651D69"/>
    <w:rsid w:val="0065202C"/>
    <w:rsid w:val="0065328B"/>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7A63"/>
    <w:rsid w:val="00690CCB"/>
    <w:rsid w:val="00691878"/>
    <w:rsid w:val="00692DCB"/>
    <w:rsid w:val="00695040"/>
    <w:rsid w:val="00696196"/>
    <w:rsid w:val="0069769A"/>
    <w:rsid w:val="006A1CD1"/>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21D"/>
    <w:rsid w:val="006D392E"/>
    <w:rsid w:val="006D5130"/>
    <w:rsid w:val="006E1BCA"/>
    <w:rsid w:val="006E3B32"/>
    <w:rsid w:val="006E5F53"/>
    <w:rsid w:val="006E624E"/>
    <w:rsid w:val="006E64BA"/>
    <w:rsid w:val="006F10C2"/>
    <w:rsid w:val="006F2F31"/>
    <w:rsid w:val="006F4DA4"/>
    <w:rsid w:val="006F5DF0"/>
    <w:rsid w:val="006F7DD6"/>
    <w:rsid w:val="00700F3D"/>
    <w:rsid w:val="00701C8D"/>
    <w:rsid w:val="00702D64"/>
    <w:rsid w:val="00703F82"/>
    <w:rsid w:val="00704629"/>
    <w:rsid w:val="00704ED7"/>
    <w:rsid w:val="007065C8"/>
    <w:rsid w:val="007073B0"/>
    <w:rsid w:val="00707A51"/>
    <w:rsid w:val="00710254"/>
    <w:rsid w:val="007127F6"/>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DD"/>
    <w:rsid w:val="007A5421"/>
    <w:rsid w:val="007A7CE1"/>
    <w:rsid w:val="007B044F"/>
    <w:rsid w:val="007B17A6"/>
    <w:rsid w:val="007B209D"/>
    <w:rsid w:val="007B2D8F"/>
    <w:rsid w:val="007C113E"/>
    <w:rsid w:val="007C11EF"/>
    <w:rsid w:val="007C1840"/>
    <w:rsid w:val="007C1A66"/>
    <w:rsid w:val="007C2ADB"/>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7CAF"/>
    <w:rsid w:val="007F7E99"/>
    <w:rsid w:val="00800955"/>
    <w:rsid w:val="00800C72"/>
    <w:rsid w:val="00801769"/>
    <w:rsid w:val="008019EE"/>
    <w:rsid w:val="008030DA"/>
    <w:rsid w:val="00806948"/>
    <w:rsid w:val="00806DA0"/>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4485"/>
    <w:rsid w:val="00846690"/>
    <w:rsid w:val="008519A6"/>
    <w:rsid w:val="00857414"/>
    <w:rsid w:val="0086067F"/>
    <w:rsid w:val="00860B15"/>
    <w:rsid w:val="00860FBC"/>
    <w:rsid w:val="00861734"/>
    <w:rsid w:val="0086419F"/>
    <w:rsid w:val="00864C5A"/>
    <w:rsid w:val="00867078"/>
    <w:rsid w:val="00870BED"/>
    <w:rsid w:val="00872706"/>
    <w:rsid w:val="00872D8B"/>
    <w:rsid w:val="008745A3"/>
    <w:rsid w:val="0087498F"/>
    <w:rsid w:val="008754A1"/>
    <w:rsid w:val="00876CFA"/>
    <w:rsid w:val="008774D6"/>
    <w:rsid w:val="008778A4"/>
    <w:rsid w:val="0088138F"/>
    <w:rsid w:val="00882414"/>
    <w:rsid w:val="0088318F"/>
    <w:rsid w:val="00883829"/>
    <w:rsid w:val="0088639D"/>
    <w:rsid w:val="00886D7E"/>
    <w:rsid w:val="00887FA9"/>
    <w:rsid w:val="008909FA"/>
    <w:rsid w:val="00890C1D"/>
    <w:rsid w:val="00891235"/>
    <w:rsid w:val="00894067"/>
    <w:rsid w:val="008959CB"/>
    <w:rsid w:val="0089675B"/>
    <w:rsid w:val="0089729F"/>
    <w:rsid w:val="00897F8F"/>
    <w:rsid w:val="008A0424"/>
    <w:rsid w:val="008A1C76"/>
    <w:rsid w:val="008A4D8C"/>
    <w:rsid w:val="008A7F94"/>
    <w:rsid w:val="008B2A99"/>
    <w:rsid w:val="008B2E9B"/>
    <w:rsid w:val="008B4C47"/>
    <w:rsid w:val="008B621E"/>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2EAA"/>
    <w:rsid w:val="008E3158"/>
    <w:rsid w:val="008E4301"/>
    <w:rsid w:val="008F056F"/>
    <w:rsid w:val="008F21B2"/>
    <w:rsid w:val="008F3C44"/>
    <w:rsid w:val="008F6457"/>
    <w:rsid w:val="00900517"/>
    <w:rsid w:val="00904715"/>
    <w:rsid w:val="009100D2"/>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1B3"/>
    <w:rsid w:val="0096338E"/>
    <w:rsid w:val="0096458F"/>
    <w:rsid w:val="009652E9"/>
    <w:rsid w:val="009663EC"/>
    <w:rsid w:val="00966978"/>
    <w:rsid w:val="00970F66"/>
    <w:rsid w:val="00971427"/>
    <w:rsid w:val="00971492"/>
    <w:rsid w:val="009734E4"/>
    <w:rsid w:val="00976608"/>
    <w:rsid w:val="00977018"/>
    <w:rsid w:val="00983A89"/>
    <w:rsid w:val="00983FB2"/>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6B46"/>
    <w:rsid w:val="009B010F"/>
    <w:rsid w:val="009B2E42"/>
    <w:rsid w:val="009B3C8B"/>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22D9C"/>
    <w:rsid w:val="00A22E76"/>
    <w:rsid w:val="00A2381C"/>
    <w:rsid w:val="00A245B0"/>
    <w:rsid w:val="00A25010"/>
    <w:rsid w:val="00A25ED8"/>
    <w:rsid w:val="00A27A72"/>
    <w:rsid w:val="00A30DB5"/>
    <w:rsid w:val="00A31956"/>
    <w:rsid w:val="00A328D1"/>
    <w:rsid w:val="00A34721"/>
    <w:rsid w:val="00A34ED8"/>
    <w:rsid w:val="00A351A7"/>
    <w:rsid w:val="00A3686B"/>
    <w:rsid w:val="00A42075"/>
    <w:rsid w:val="00A42ABE"/>
    <w:rsid w:val="00A44065"/>
    <w:rsid w:val="00A4514E"/>
    <w:rsid w:val="00A45B91"/>
    <w:rsid w:val="00A47D57"/>
    <w:rsid w:val="00A51C5A"/>
    <w:rsid w:val="00A5425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6C26"/>
    <w:rsid w:val="00AA7922"/>
    <w:rsid w:val="00AB08C4"/>
    <w:rsid w:val="00AB2F64"/>
    <w:rsid w:val="00AB331F"/>
    <w:rsid w:val="00AB37F6"/>
    <w:rsid w:val="00AB462D"/>
    <w:rsid w:val="00AB5958"/>
    <w:rsid w:val="00AB5F2B"/>
    <w:rsid w:val="00AB7602"/>
    <w:rsid w:val="00AB7964"/>
    <w:rsid w:val="00AC2F15"/>
    <w:rsid w:val="00AC4423"/>
    <w:rsid w:val="00AC4E40"/>
    <w:rsid w:val="00AD0835"/>
    <w:rsid w:val="00AD1C0A"/>
    <w:rsid w:val="00AD1F9A"/>
    <w:rsid w:val="00AD2577"/>
    <w:rsid w:val="00AD2E86"/>
    <w:rsid w:val="00AD4829"/>
    <w:rsid w:val="00AD578B"/>
    <w:rsid w:val="00AD5F6D"/>
    <w:rsid w:val="00AD649A"/>
    <w:rsid w:val="00AD6C7D"/>
    <w:rsid w:val="00AE3549"/>
    <w:rsid w:val="00AE3ED9"/>
    <w:rsid w:val="00AE71C8"/>
    <w:rsid w:val="00AF0C4C"/>
    <w:rsid w:val="00AF32EF"/>
    <w:rsid w:val="00AF4B9E"/>
    <w:rsid w:val="00AF4F15"/>
    <w:rsid w:val="00AF5946"/>
    <w:rsid w:val="00AF6476"/>
    <w:rsid w:val="00AF69BE"/>
    <w:rsid w:val="00B00B76"/>
    <w:rsid w:val="00B00CA7"/>
    <w:rsid w:val="00B01C8C"/>
    <w:rsid w:val="00B01CD6"/>
    <w:rsid w:val="00B028BE"/>
    <w:rsid w:val="00B04EBA"/>
    <w:rsid w:val="00B053E5"/>
    <w:rsid w:val="00B056F8"/>
    <w:rsid w:val="00B10737"/>
    <w:rsid w:val="00B12ED5"/>
    <w:rsid w:val="00B147F0"/>
    <w:rsid w:val="00B14EFC"/>
    <w:rsid w:val="00B20753"/>
    <w:rsid w:val="00B209DF"/>
    <w:rsid w:val="00B2192E"/>
    <w:rsid w:val="00B22AF1"/>
    <w:rsid w:val="00B22CAE"/>
    <w:rsid w:val="00B23218"/>
    <w:rsid w:val="00B24D28"/>
    <w:rsid w:val="00B271AF"/>
    <w:rsid w:val="00B27815"/>
    <w:rsid w:val="00B278A9"/>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50EB"/>
    <w:rsid w:val="00B65DED"/>
    <w:rsid w:val="00B67234"/>
    <w:rsid w:val="00B705A8"/>
    <w:rsid w:val="00B719EB"/>
    <w:rsid w:val="00B735AA"/>
    <w:rsid w:val="00B77A37"/>
    <w:rsid w:val="00B823BB"/>
    <w:rsid w:val="00B828B8"/>
    <w:rsid w:val="00B8582E"/>
    <w:rsid w:val="00B8715C"/>
    <w:rsid w:val="00B8736C"/>
    <w:rsid w:val="00B911E7"/>
    <w:rsid w:val="00B9225B"/>
    <w:rsid w:val="00B97054"/>
    <w:rsid w:val="00B976BB"/>
    <w:rsid w:val="00BA152D"/>
    <w:rsid w:val="00BA3495"/>
    <w:rsid w:val="00BA4290"/>
    <w:rsid w:val="00BA614F"/>
    <w:rsid w:val="00BB0908"/>
    <w:rsid w:val="00BB12F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6402"/>
    <w:rsid w:val="00C1705D"/>
    <w:rsid w:val="00C17E02"/>
    <w:rsid w:val="00C2081E"/>
    <w:rsid w:val="00C23605"/>
    <w:rsid w:val="00C25B02"/>
    <w:rsid w:val="00C263D5"/>
    <w:rsid w:val="00C275E6"/>
    <w:rsid w:val="00C31BA0"/>
    <w:rsid w:val="00C32E05"/>
    <w:rsid w:val="00C33E43"/>
    <w:rsid w:val="00C3490B"/>
    <w:rsid w:val="00C41447"/>
    <w:rsid w:val="00C42C35"/>
    <w:rsid w:val="00C441AE"/>
    <w:rsid w:val="00C4494A"/>
    <w:rsid w:val="00C46B1A"/>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43CA"/>
    <w:rsid w:val="00D1445C"/>
    <w:rsid w:val="00D14687"/>
    <w:rsid w:val="00D15F3F"/>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9DA"/>
    <w:rsid w:val="00D40ADD"/>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B0162"/>
    <w:rsid w:val="00DB0DCE"/>
    <w:rsid w:val="00DB19A8"/>
    <w:rsid w:val="00DB23B1"/>
    <w:rsid w:val="00DB2A64"/>
    <w:rsid w:val="00DB2E3A"/>
    <w:rsid w:val="00DB40D0"/>
    <w:rsid w:val="00DB4FE9"/>
    <w:rsid w:val="00DB5838"/>
    <w:rsid w:val="00DB5B19"/>
    <w:rsid w:val="00DB6348"/>
    <w:rsid w:val="00DB7B40"/>
    <w:rsid w:val="00DB7FDC"/>
    <w:rsid w:val="00DC210E"/>
    <w:rsid w:val="00DC2D45"/>
    <w:rsid w:val="00DC2F29"/>
    <w:rsid w:val="00DC57D0"/>
    <w:rsid w:val="00DC7F9A"/>
    <w:rsid w:val="00DD0CF6"/>
    <w:rsid w:val="00DD1DC8"/>
    <w:rsid w:val="00DD2998"/>
    <w:rsid w:val="00DD428F"/>
    <w:rsid w:val="00DD53CB"/>
    <w:rsid w:val="00DD6807"/>
    <w:rsid w:val="00DE06BD"/>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3C28"/>
    <w:rsid w:val="00E168AD"/>
    <w:rsid w:val="00E16C91"/>
    <w:rsid w:val="00E16F2F"/>
    <w:rsid w:val="00E175DD"/>
    <w:rsid w:val="00E20FEB"/>
    <w:rsid w:val="00E3212D"/>
    <w:rsid w:val="00E3265C"/>
    <w:rsid w:val="00E33593"/>
    <w:rsid w:val="00E3523C"/>
    <w:rsid w:val="00E4120A"/>
    <w:rsid w:val="00E418E4"/>
    <w:rsid w:val="00E42870"/>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64B6"/>
    <w:rsid w:val="00EB77AE"/>
    <w:rsid w:val="00EC0878"/>
    <w:rsid w:val="00EC3C8F"/>
    <w:rsid w:val="00EC4177"/>
    <w:rsid w:val="00EC4C9D"/>
    <w:rsid w:val="00EC4EB9"/>
    <w:rsid w:val="00EC6018"/>
    <w:rsid w:val="00EC641A"/>
    <w:rsid w:val="00EC66C8"/>
    <w:rsid w:val="00EC6EC8"/>
    <w:rsid w:val="00EC78EC"/>
    <w:rsid w:val="00ED0CEA"/>
    <w:rsid w:val="00ED0D0C"/>
    <w:rsid w:val="00ED2AF2"/>
    <w:rsid w:val="00ED4D1D"/>
    <w:rsid w:val="00ED4EEC"/>
    <w:rsid w:val="00ED6F5E"/>
    <w:rsid w:val="00EE2E5E"/>
    <w:rsid w:val="00EE3AC6"/>
    <w:rsid w:val="00EE5F7B"/>
    <w:rsid w:val="00EE6BC1"/>
    <w:rsid w:val="00EE6E9E"/>
    <w:rsid w:val="00EF1015"/>
    <w:rsid w:val="00EF213D"/>
    <w:rsid w:val="00F0080E"/>
    <w:rsid w:val="00F0142B"/>
    <w:rsid w:val="00F0230A"/>
    <w:rsid w:val="00F02D7A"/>
    <w:rsid w:val="00F03C89"/>
    <w:rsid w:val="00F05CED"/>
    <w:rsid w:val="00F12A50"/>
    <w:rsid w:val="00F12E2F"/>
    <w:rsid w:val="00F14176"/>
    <w:rsid w:val="00F15DC7"/>
    <w:rsid w:val="00F20D16"/>
    <w:rsid w:val="00F212A5"/>
    <w:rsid w:val="00F22EB8"/>
    <w:rsid w:val="00F2300D"/>
    <w:rsid w:val="00F23476"/>
    <w:rsid w:val="00F236A8"/>
    <w:rsid w:val="00F238D0"/>
    <w:rsid w:val="00F255E7"/>
    <w:rsid w:val="00F264C9"/>
    <w:rsid w:val="00F3011B"/>
    <w:rsid w:val="00F3096F"/>
    <w:rsid w:val="00F31B95"/>
    <w:rsid w:val="00F34A07"/>
    <w:rsid w:val="00F35E6E"/>
    <w:rsid w:val="00F375AA"/>
    <w:rsid w:val="00F44DE8"/>
    <w:rsid w:val="00F46AD7"/>
    <w:rsid w:val="00F51F27"/>
    <w:rsid w:val="00F5310C"/>
    <w:rsid w:val="00F5701C"/>
    <w:rsid w:val="00F5796B"/>
    <w:rsid w:val="00F60517"/>
    <w:rsid w:val="00F63A2A"/>
    <w:rsid w:val="00F6491A"/>
    <w:rsid w:val="00F65AB1"/>
    <w:rsid w:val="00F70E86"/>
    <w:rsid w:val="00F71D2F"/>
    <w:rsid w:val="00F723B3"/>
    <w:rsid w:val="00F72CC4"/>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3077"/>
    <w:rsid w:val="00FA5594"/>
    <w:rsid w:val="00FA583C"/>
    <w:rsid w:val="00FA66B6"/>
    <w:rsid w:val="00FB2A81"/>
    <w:rsid w:val="00FB3A3D"/>
    <w:rsid w:val="00FB5745"/>
    <w:rsid w:val="00FC16BD"/>
    <w:rsid w:val="00FC2BA4"/>
    <w:rsid w:val="00FC366C"/>
    <w:rsid w:val="00FC3A85"/>
    <w:rsid w:val="00FC4D30"/>
    <w:rsid w:val="00FC7579"/>
    <w:rsid w:val="00FC78C6"/>
    <w:rsid w:val="00FD074D"/>
    <w:rsid w:val="00FD29FC"/>
    <w:rsid w:val="00FD308D"/>
    <w:rsid w:val="00FD3138"/>
    <w:rsid w:val="00FD33DF"/>
    <w:rsid w:val="00FD40CA"/>
    <w:rsid w:val="00FD7A92"/>
    <w:rsid w:val="00FE24C4"/>
    <w:rsid w:val="00FE4A84"/>
    <w:rsid w:val="00FE57BC"/>
    <w:rsid w:val="00FE6116"/>
    <w:rsid w:val="00FE6477"/>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AC2F15"/>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uiPriority w:val="99"/>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4"/>
      </w:numPr>
      <w:contextualSpacing/>
    </w:pPr>
  </w:style>
  <w:style w:type="paragraph" w:styleId="ListNumber">
    <w:name w:val="List Number"/>
    <w:basedOn w:val="Normal"/>
    <w:uiPriority w:val="99"/>
    <w:unhideWhenUsed/>
    <w:rsid w:val="00DB40D0"/>
    <w:pPr>
      <w:numPr>
        <w:numId w:val="5"/>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8345523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109058210">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7766278">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580677498">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63502002">
      <w:bodyDiv w:val="1"/>
      <w:marLeft w:val="0"/>
      <w:marRight w:val="0"/>
      <w:marTop w:val="0"/>
      <w:marBottom w:val="0"/>
      <w:divBdr>
        <w:top w:val="none" w:sz="0" w:space="0" w:color="auto"/>
        <w:left w:val="none" w:sz="0" w:space="0" w:color="auto"/>
        <w:bottom w:val="none" w:sz="0" w:space="0" w:color="auto"/>
        <w:right w:val="none" w:sz="0" w:space="0" w:color="auto"/>
      </w:divBdr>
      <w:divsChild>
        <w:div w:id="2036340705">
          <w:marLeft w:val="0"/>
          <w:marRight w:val="0"/>
          <w:marTop w:val="0"/>
          <w:marBottom w:val="0"/>
          <w:divBdr>
            <w:top w:val="none" w:sz="0" w:space="0" w:color="auto"/>
            <w:left w:val="none" w:sz="0" w:space="0" w:color="auto"/>
            <w:bottom w:val="none" w:sz="0" w:space="0" w:color="auto"/>
            <w:right w:val="none" w:sz="0" w:space="0" w:color="auto"/>
          </w:divBdr>
          <w:divsChild>
            <w:div w:id="589237976">
              <w:marLeft w:val="0"/>
              <w:marRight w:val="0"/>
              <w:marTop w:val="0"/>
              <w:marBottom w:val="0"/>
              <w:divBdr>
                <w:top w:val="none" w:sz="0" w:space="0" w:color="auto"/>
                <w:left w:val="none" w:sz="0" w:space="0" w:color="auto"/>
                <w:bottom w:val="none" w:sz="0" w:space="0" w:color="auto"/>
                <w:right w:val="none" w:sz="0" w:space="0" w:color="auto"/>
              </w:divBdr>
              <w:divsChild>
                <w:div w:id="1007755724">
                  <w:marLeft w:val="0"/>
                  <w:marRight w:val="0"/>
                  <w:marTop w:val="0"/>
                  <w:marBottom w:val="0"/>
                  <w:divBdr>
                    <w:top w:val="none" w:sz="0" w:space="0" w:color="auto"/>
                    <w:left w:val="none" w:sz="0" w:space="0" w:color="auto"/>
                    <w:bottom w:val="none" w:sz="0" w:space="0" w:color="auto"/>
                    <w:right w:val="none" w:sz="0" w:space="0" w:color="auto"/>
                  </w:divBdr>
                  <w:divsChild>
                    <w:div w:id="1310014056">
                      <w:marLeft w:val="0"/>
                      <w:marRight w:val="0"/>
                      <w:marTop w:val="0"/>
                      <w:marBottom w:val="0"/>
                      <w:divBdr>
                        <w:top w:val="none" w:sz="0" w:space="0" w:color="auto"/>
                        <w:left w:val="none" w:sz="0" w:space="0" w:color="auto"/>
                        <w:bottom w:val="none" w:sz="0" w:space="0" w:color="auto"/>
                        <w:right w:val="none" w:sz="0" w:space="0" w:color="auto"/>
                      </w:divBdr>
                      <w:divsChild>
                        <w:div w:id="79995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68766164">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50315542">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49754191">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583371403">
      <w:bodyDiv w:val="1"/>
      <w:marLeft w:val="0"/>
      <w:marRight w:val="0"/>
      <w:marTop w:val="0"/>
      <w:marBottom w:val="0"/>
      <w:divBdr>
        <w:top w:val="none" w:sz="0" w:space="0" w:color="auto"/>
        <w:left w:val="none" w:sz="0" w:space="0" w:color="auto"/>
        <w:bottom w:val="none" w:sz="0" w:space="0" w:color="auto"/>
        <w:right w:val="none" w:sz="0" w:space="0" w:color="auto"/>
      </w:divBdr>
    </w:div>
    <w:div w:id="161239363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24282895">
      <w:bodyDiv w:val="1"/>
      <w:marLeft w:val="0"/>
      <w:marRight w:val="0"/>
      <w:marTop w:val="0"/>
      <w:marBottom w:val="0"/>
      <w:divBdr>
        <w:top w:val="none" w:sz="0" w:space="0" w:color="auto"/>
        <w:left w:val="none" w:sz="0" w:space="0" w:color="auto"/>
        <w:bottom w:val="none" w:sz="0" w:space="0" w:color="auto"/>
        <w:right w:val="none" w:sz="0" w:space="0" w:color="auto"/>
      </w:divBdr>
      <w:divsChild>
        <w:div w:id="1223835852">
          <w:marLeft w:val="0"/>
          <w:marRight w:val="0"/>
          <w:marTop w:val="0"/>
          <w:marBottom w:val="0"/>
          <w:divBdr>
            <w:top w:val="none" w:sz="0" w:space="0" w:color="auto"/>
            <w:left w:val="none" w:sz="0" w:space="0" w:color="auto"/>
            <w:bottom w:val="none" w:sz="0" w:space="0" w:color="auto"/>
            <w:right w:val="none" w:sz="0" w:space="0" w:color="auto"/>
          </w:divBdr>
          <w:divsChild>
            <w:div w:id="523518989">
              <w:marLeft w:val="0"/>
              <w:marRight w:val="0"/>
              <w:marTop w:val="0"/>
              <w:marBottom w:val="0"/>
              <w:divBdr>
                <w:top w:val="none" w:sz="0" w:space="0" w:color="auto"/>
                <w:left w:val="none" w:sz="0" w:space="0" w:color="auto"/>
                <w:bottom w:val="none" w:sz="0" w:space="0" w:color="auto"/>
                <w:right w:val="none" w:sz="0" w:space="0" w:color="auto"/>
              </w:divBdr>
              <w:divsChild>
                <w:div w:id="369841449">
                  <w:marLeft w:val="0"/>
                  <w:marRight w:val="0"/>
                  <w:marTop w:val="0"/>
                  <w:marBottom w:val="0"/>
                  <w:divBdr>
                    <w:top w:val="none" w:sz="0" w:space="0" w:color="auto"/>
                    <w:left w:val="none" w:sz="0" w:space="0" w:color="auto"/>
                    <w:bottom w:val="none" w:sz="0" w:space="0" w:color="auto"/>
                    <w:right w:val="none" w:sz="0" w:space="0" w:color="auto"/>
                  </w:divBdr>
                  <w:divsChild>
                    <w:div w:id="1834029795">
                      <w:marLeft w:val="0"/>
                      <w:marRight w:val="0"/>
                      <w:marTop w:val="0"/>
                      <w:marBottom w:val="0"/>
                      <w:divBdr>
                        <w:top w:val="none" w:sz="0" w:space="0" w:color="auto"/>
                        <w:left w:val="none" w:sz="0" w:space="0" w:color="auto"/>
                        <w:bottom w:val="none" w:sz="0" w:space="0" w:color="auto"/>
                        <w:right w:val="none" w:sz="0" w:space="0" w:color="auto"/>
                      </w:divBdr>
                      <w:divsChild>
                        <w:div w:id="1488396603">
                          <w:marLeft w:val="0"/>
                          <w:marRight w:val="0"/>
                          <w:marTop w:val="0"/>
                          <w:marBottom w:val="0"/>
                          <w:divBdr>
                            <w:top w:val="single" w:sz="6" w:space="0" w:color="CCCCCC"/>
                            <w:left w:val="none" w:sz="0" w:space="0" w:color="auto"/>
                            <w:bottom w:val="none" w:sz="0" w:space="0" w:color="auto"/>
                            <w:right w:val="none" w:sz="0" w:space="0" w:color="auto"/>
                          </w:divBdr>
                          <w:divsChild>
                            <w:div w:id="1776250173">
                              <w:marLeft w:val="0"/>
                              <w:marRight w:val="0"/>
                              <w:marTop w:val="0"/>
                              <w:marBottom w:val="0"/>
                              <w:divBdr>
                                <w:top w:val="none" w:sz="0" w:space="0" w:color="auto"/>
                                <w:left w:val="none" w:sz="0" w:space="0" w:color="auto"/>
                                <w:bottom w:val="none" w:sz="0" w:space="0" w:color="auto"/>
                                <w:right w:val="none" w:sz="0" w:space="0" w:color="auto"/>
                              </w:divBdr>
                              <w:divsChild>
                                <w:div w:id="758523786">
                                  <w:marLeft w:val="0"/>
                                  <w:marRight w:val="0"/>
                                  <w:marTop w:val="0"/>
                                  <w:marBottom w:val="0"/>
                                  <w:divBdr>
                                    <w:top w:val="none" w:sz="0" w:space="0" w:color="auto"/>
                                    <w:left w:val="none" w:sz="0" w:space="0" w:color="auto"/>
                                    <w:bottom w:val="none" w:sz="0" w:space="0" w:color="auto"/>
                                    <w:right w:val="none" w:sz="0" w:space="0" w:color="auto"/>
                                  </w:divBdr>
                                  <w:divsChild>
                                    <w:div w:id="2079395669">
                                      <w:marLeft w:val="0"/>
                                      <w:marRight w:val="0"/>
                                      <w:marTop w:val="0"/>
                                      <w:marBottom w:val="0"/>
                                      <w:divBdr>
                                        <w:top w:val="none" w:sz="0" w:space="0" w:color="auto"/>
                                        <w:left w:val="single" w:sz="6" w:space="0" w:color="CCCCCC"/>
                                        <w:bottom w:val="single" w:sz="6" w:space="0" w:color="CCCCCC"/>
                                        <w:right w:val="none" w:sz="0" w:space="0" w:color="auto"/>
                                      </w:divBdr>
                                      <w:divsChild>
                                        <w:div w:id="1958297778">
                                          <w:marLeft w:val="0"/>
                                          <w:marRight w:val="0"/>
                                          <w:marTop w:val="0"/>
                                          <w:marBottom w:val="0"/>
                                          <w:divBdr>
                                            <w:top w:val="none" w:sz="0" w:space="0" w:color="auto"/>
                                            <w:left w:val="none" w:sz="0" w:space="0" w:color="auto"/>
                                            <w:bottom w:val="none" w:sz="0" w:space="0" w:color="auto"/>
                                            <w:right w:val="none" w:sz="0" w:space="0" w:color="auto"/>
                                          </w:divBdr>
                                          <w:divsChild>
                                            <w:div w:id="607664165">
                                              <w:marLeft w:val="0"/>
                                              <w:marRight w:val="0"/>
                                              <w:marTop w:val="0"/>
                                              <w:marBottom w:val="150"/>
                                              <w:divBdr>
                                                <w:top w:val="none" w:sz="0" w:space="0" w:color="auto"/>
                                                <w:left w:val="none" w:sz="0" w:space="0" w:color="auto"/>
                                                <w:bottom w:val="none" w:sz="0" w:space="0" w:color="auto"/>
                                                <w:right w:val="none" w:sz="0" w:space="0" w:color="auto"/>
                                              </w:divBdr>
                                              <w:divsChild>
                                                <w:div w:id="964847137">
                                                  <w:marLeft w:val="0"/>
                                                  <w:marRight w:val="0"/>
                                                  <w:marTop w:val="0"/>
                                                  <w:marBottom w:val="0"/>
                                                  <w:divBdr>
                                                    <w:top w:val="none" w:sz="0" w:space="0" w:color="auto"/>
                                                    <w:left w:val="none" w:sz="0" w:space="0" w:color="auto"/>
                                                    <w:bottom w:val="none" w:sz="0" w:space="0" w:color="auto"/>
                                                    <w:right w:val="none" w:sz="0" w:space="0" w:color="auto"/>
                                                  </w:divBdr>
                                                  <w:divsChild>
                                                    <w:div w:id="809440906">
                                                      <w:marLeft w:val="0"/>
                                                      <w:marRight w:val="0"/>
                                                      <w:marTop w:val="0"/>
                                                      <w:marBottom w:val="0"/>
                                                      <w:divBdr>
                                                        <w:top w:val="none" w:sz="0" w:space="0" w:color="auto"/>
                                                        <w:left w:val="none" w:sz="0" w:space="0" w:color="auto"/>
                                                        <w:bottom w:val="none" w:sz="0" w:space="0" w:color="auto"/>
                                                        <w:right w:val="none" w:sz="0" w:space="0" w:color="auto"/>
                                                      </w:divBdr>
                                                      <w:divsChild>
                                                        <w:div w:id="1119908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1992832693">
      <w:bodyDiv w:val="1"/>
      <w:marLeft w:val="0"/>
      <w:marRight w:val="0"/>
      <w:marTop w:val="0"/>
      <w:marBottom w:val="0"/>
      <w:divBdr>
        <w:top w:val="none" w:sz="0" w:space="0" w:color="auto"/>
        <w:left w:val="none" w:sz="0" w:space="0" w:color="auto"/>
        <w:bottom w:val="none" w:sz="0" w:space="0" w:color="auto"/>
        <w:right w:val="none" w:sz="0" w:space="0" w:color="auto"/>
      </w:divBdr>
      <w:divsChild>
        <w:div w:id="671100711">
          <w:marLeft w:val="0"/>
          <w:marRight w:val="0"/>
          <w:marTop w:val="0"/>
          <w:marBottom w:val="0"/>
          <w:divBdr>
            <w:top w:val="none" w:sz="0" w:space="0" w:color="auto"/>
            <w:left w:val="none" w:sz="0" w:space="0" w:color="auto"/>
            <w:bottom w:val="none" w:sz="0" w:space="0" w:color="auto"/>
            <w:right w:val="none" w:sz="0" w:space="0" w:color="auto"/>
          </w:divBdr>
          <w:divsChild>
            <w:div w:id="1262108924">
              <w:marLeft w:val="0"/>
              <w:marRight w:val="0"/>
              <w:marTop w:val="0"/>
              <w:marBottom w:val="0"/>
              <w:divBdr>
                <w:top w:val="none" w:sz="0" w:space="0" w:color="auto"/>
                <w:left w:val="none" w:sz="0" w:space="0" w:color="auto"/>
                <w:bottom w:val="none" w:sz="0" w:space="0" w:color="auto"/>
                <w:right w:val="none" w:sz="0" w:space="0" w:color="auto"/>
              </w:divBdr>
              <w:divsChild>
                <w:div w:id="1300107971">
                  <w:marLeft w:val="0"/>
                  <w:marRight w:val="0"/>
                  <w:marTop w:val="0"/>
                  <w:marBottom w:val="0"/>
                  <w:divBdr>
                    <w:top w:val="none" w:sz="0" w:space="0" w:color="auto"/>
                    <w:left w:val="none" w:sz="0" w:space="0" w:color="auto"/>
                    <w:bottom w:val="none" w:sz="0" w:space="0" w:color="auto"/>
                    <w:right w:val="none" w:sz="0" w:space="0" w:color="auto"/>
                  </w:divBdr>
                  <w:divsChild>
                    <w:div w:id="1956399681">
                      <w:marLeft w:val="0"/>
                      <w:marRight w:val="0"/>
                      <w:marTop w:val="0"/>
                      <w:marBottom w:val="0"/>
                      <w:divBdr>
                        <w:top w:val="none" w:sz="0" w:space="0" w:color="auto"/>
                        <w:left w:val="none" w:sz="0" w:space="0" w:color="auto"/>
                        <w:bottom w:val="none" w:sz="0" w:space="0" w:color="auto"/>
                        <w:right w:val="none" w:sz="0" w:space="0" w:color="auto"/>
                      </w:divBdr>
                      <w:divsChild>
                        <w:div w:id="2142190289">
                          <w:marLeft w:val="0"/>
                          <w:marRight w:val="0"/>
                          <w:marTop w:val="150"/>
                          <w:marBottom w:val="0"/>
                          <w:divBdr>
                            <w:top w:val="none" w:sz="0" w:space="0" w:color="auto"/>
                            <w:left w:val="none" w:sz="0" w:space="0" w:color="auto"/>
                            <w:bottom w:val="none" w:sz="0" w:space="0" w:color="auto"/>
                            <w:right w:val="none" w:sz="0" w:space="0" w:color="auto"/>
                          </w:divBdr>
                          <w:divsChild>
                            <w:div w:id="167908387">
                              <w:marLeft w:val="0"/>
                              <w:marRight w:val="0"/>
                              <w:marTop w:val="0"/>
                              <w:marBottom w:val="0"/>
                              <w:divBdr>
                                <w:top w:val="none" w:sz="0" w:space="0" w:color="auto"/>
                                <w:left w:val="none" w:sz="0" w:space="0" w:color="auto"/>
                                <w:bottom w:val="none" w:sz="0" w:space="0" w:color="auto"/>
                                <w:right w:val="none" w:sz="0" w:space="0" w:color="auto"/>
                              </w:divBdr>
                              <w:divsChild>
                                <w:div w:id="1582326908">
                                  <w:marLeft w:val="0"/>
                                  <w:marRight w:val="0"/>
                                  <w:marTop w:val="0"/>
                                  <w:marBottom w:val="0"/>
                                  <w:divBdr>
                                    <w:top w:val="none" w:sz="0" w:space="0" w:color="auto"/>
                                    <w:left w:val="none" w:sz="0" w:space="0" w:color="auto"/>
                                    <w:bottom w:val="none" w:sz="0" w:space="0" w:color="auto"/>
                                    <w:right w:val="none" w:sz="0" w:space="0" w:color="auto"/>
                                  </w:divBdr>
                                  <w:divsChild>
                                    <w:div w:id="1049453377">
                                      <w:marLeft w:val="0"/>
                                      <w:marRight w:val="0"/>
                                      <w:marTop w:val="0"/>
                                      <w:marBottom w:val="0"/>
                                      <w:divBdr>
                                        <w:top w:val="none" w:sz="0" w:space="0" w:color="auto"/>
                                        <w:left w:val="none" w:sz="0" w:space="0" w:color="auto"/>
                                        <w:bottom w:val="none" w:sz="0" w:space="0" w:color="auto"/>
                                        <w:right w:val="none" w:sz="0" w:space="0" w:color="auto"/>
                                      </w:divBdr>
                                      <w:divsChild>
                                        <w:div w:id="1162627185">
                                          <w:marLeft w:val="0"/>
                                          <w:marRight w:val="0"/>
                                          <w:marTop w:val="0"/>
                                          <w:marBottom w:val="0"/>
                                          <w:divBdr>
                                            <w:top w:val="none" w:sz="0" w:space="0" w:color="auto"/>
                                            <w:left w:val="none" w:sz="0" w:space="0" w:color="auto"/>
                                            <w:bottom w:val="none" w:sz="0" w:space="0" w:color="auto"/>
                                            <w:right w:val="none" w:sz="0" w:space="0" w:color="auto"/>
                                          </w:divBdr>
                                          <w:divsChild>
                                            <w:div w:id="778254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 w:id="214480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hyperlink" Target="http://jwysiwyg.github.io/jwysiwyg/help/examples/01-basic.html" TargetMode="External"/><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Specs/GreenSheets%20Redesign%20Project%20Scope.docx" TargetMode="Externa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tracker.nci.nih.gov/browse/GREENSHEET-507" TargetMode="External"/><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4A7505-96B2-4095-878D-5E772E75E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11</Pages>
  <Words>1395</Words>
  <Characters>7954</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9331</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23</cp:revision>
  <cp:lastPrinted>2013-10-21T20:05:00Z</cp:lastPrinted>
  <dcterms:created xsi:type="dcterms:W3CDTF">2016-09-12T18:33:00Z</dcterms:created>
  <dcterms:modified xsi:type="dcterms:W3CDTF">2016-09-20T19:24:00Z</dcterms:modified>
</cp:coreProperties>
</file>